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525B384E" w:rsidR="00C723BC" w:rsidRPr="00183F4C" w:rsidRDefault="00946352" w:rsidP="00CE4D03">
            <w:pPr>
              <w:pStyle w:val="T2"/>
            </w:pPr>
            <w:r>
              <w:rPr>
                <w:lang w:eastAsia="ko-KR"/>
              </w:rPr>
              <w:t xml:space="preserve">PDT for </w:t>
            </w:r>
            <w:r w:rsidR="00CE4D03">
              <w:rPr>
                <w:lang w:eastAsia="ko-KR"/>
              </w:rPr>
              <w:t>9.4.2.295c.4 Supported EHT-MCS And NSS Set field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503D1096" w:rsidR="00C723BC" w:rsidRPr="00183F4C" w:rsidRDefault="00C723BC" w:rsidP="00CE4D03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B76607">
              <w:rPr>
                <w:b w:val="0"/>
                <w:sz w:val="20"/>
              </w:rPr>
              <w:t xml:space="preserve">  2021</w:t>
            </w:r>
            <w:r w:rsidRPr="00183F4C">
              <w:rPr>
                <w:b w:val="0"/>
                <w:sz w:val="20"/>
              </w:rPr>
              <w:t>-</w:t>
            </w:r>
            <w:r w:rsidR="000B2888">
              <w:rPr>
                <w:b w:val="0"/>
                <w:sz w:val="20"/>
              </w:rPr>
              <w:t>0</w:t>
            </w:r>
            <w:r w:rsidR="00CE4D03">
              <w:rPr>
                <w:b w:val="0"/>
                <w:sz w:val="20"/>
              </w:rPr>
              <w:t>6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405AE9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2888" w:rsidRPr="00183F4C" w14:paraId="12547924" w14:textId="77777777" w:rsidTr="00271BBF">
        <w:trPr>
          <w:trHeight w:val="56"/>
          <w:jc w:val="center"/>
        </w:trPr>
        <w:tc>
          <w:tcPr>
            <w:tcW w:w="1548" w:type="dxa"/>
            <w:vAlign w:val="center"/>
          </w:tcPr>
          <w:p w14:paraId="03AA3557" w14:textId="017FE04B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E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440" w:type="dxa"/>
            <w:vMerge w:val="restart"/>
            <w:vAlign w:val="center"/>
          </w:tcPr>
          <w:p w14:paraId="33CCEDE6" w14:textId="26B44F20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Merge w:val="restart"/>
            <w:vAlign w:val="center"/>
          </w:tcPr>
          <w:p w14:paraId="57CF593C" w14:textId="36A0E442" w:rsidR="000B2888" w:rsidRP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val="en-US" w:eastAsia="ko-KR"/>
              </w:rPr>
            </w:pPr>
            <w:r w:rsidRPr="000B2888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0B2888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0B2888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0B2888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0B2888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507" w:type="dxa"/>
            <w:vAlign w:val="center"/>
          </w:tcPr>
          <w:p w14:paraId="489F33FB" w14:textId="4FBE0FA5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48E9E91C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ng.</w:t>
            </w:r>
            <w:r>
              <w:rPr>
                <w:b w:val="0"/>
                <w:sz w:val="18"/>
                <w:szCs w:val="18"/>
                <w:lang w:eastAsia="ko-KR"/>
              </w:rPr>
              <w:t>park@lge.com</w:t>
            </w:r>
          </w:p>
        </w:tc>
      </w:tr>
      <w:tr w:rsidR="000B2888" w:rsidRPr="00183F4C" w14:paraId="7D0D36FE" w14:textId="77777777" w:rsidTr="00271BBF">
        <w:trPr>
          <w:trHeight w:val="56"/>
          <w:jc w:val="center"/>
        </w:trPr>
        <w:tc>
          <w:tcPr>
            <w:tcW w:w="1548" w:type="dxa"/>
            <w:vAlign w:val="center"/>
          </w:tcPr>
          <w:p w14:paraId="4DB826A8" w14:textId="68A49B74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Donggu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m</w:t>
            </w:r>
          </w:p>
        </w:tc>
        <w:tc>
          <w:tcPr>
            <w:tcW w:w="1440" w:type="dxa"/>
            <w:vMerge/>
            <w:vAlign w:val="center"/>
          </w:tcPr>
          <w:p w14:paraId="2CAFC6EF" w14:textId="486CBF76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E6F98BC" w14:textId="46EB17C0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A43634D" w14:textId="3FA7E59E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55652" w14:textId="41DE9FAA" w:rsidR="000B2888" w:rsidRPr="001D7948" w:rsidRDefault="0003488F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B2888" w:rsidRPr="00722BDB">
                <w:rPr>
                  <w:rStyle w:val="a6"/>
                  <w:b w:val="0"/>
                  <w:sz w:val="18"/>
                  <w:szCs w:val="18"/>
                  <w:lang w:eastAsia="ko-KR"/>
                </w:rPr>
                <w:t>d</w:t>
              </w:r>
              <w:r w:rsidR="000B2888" w:rsidRPr="00722BDB">
                <w:rPr>
                  <w:rStyle w:val="a6"/>
                  <w:rFonts w:hint="eastAsia"/>
                  <w:b w:val="0"/>
                  <w:sz w:val="18"/>
                  <w:szCs w:val="18"/>
                  <w:lang w:eastAsia="ko-KR"/>
                </w:rPr>
                <w:t>ongguk.</w:t>
              </w:r>
              <w:r w:rsidR="000B2888" w:rsidRPr="00722BDB">
                <w:rPr>
                  <w:rStyle w:val="a6"/>
                  <w:b w:val="0"/>
                  <w:sz w:val="18"/>
                  <w:szCs w:val="18"/>
                  <w:lang w:eastAsia="ko-KR"/>
                </w:rPr>
                <w:t>lim@lge.com</w:t>
              </w:r>
            </w:hyperlink>
          </w:p>
        </w:tc>
      </w:tr>
      <w:tr w:rsidR="00271BBF" w:rsidRPr="00183F4C" w14:paraId="7665D42B" w14:textId="77777777" w:rsidTr="00271BBF">
        <w:trPr>
          <w:trHeight w:val="56"/>
          <w:jc w:val="center"/>
        </w:trPr>
        <w:tc>
          <w:tcPr>
            <w:tcW w:w="1548" w:type="dxa"/>
            <w:vAlign w:val="center"/>
          </w:tcPr>
          <w:p w14:paraId="65B5F872" w14:textId="135E3949" w:rsidR="00271BBF" w:rsidRDefault="00271BBF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young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Chun</w:t>
            </w:r>
          </w:p>
        </w:tc>
        <w:tc>
          <w:tcPr>
            <w:tcW w:w="1440" w:type="dxa"/>
            <w:vMerge/>
            <w:vAlign w:val="center"/>
          </w:tcPr>
          <w:p w14:paraId="11091352" w14:textId="77777777" w:rsidR="00271BBF" w:rsidRDefault="00271BBF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2436E577" w14:textId="77777777" w:rsidR="00271BBF" w:rsidRPr="002C60AE" w:rsidRDefault="00271BBF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0DD44E" w14:textId="77777777" w:rsidR="00271BBF" w:rsidRPr="002C60AE" w:rsidRDefault="00271BBF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52969884" w14:textId="448677E1" w:rsidR="00271BBF" w:rsidRDefault="00271BBF" w:rsidP="00111A50">
            <w:pPr>
              <w:pStyle w:val="T2"/>
              <w:spacing w:after="0"/>
              <w:ind w:left="0" w:right="0"/>
              <w:rPr>
                <w:rStyle w:val="a6"/>
                <w:b w:val="0"/>
                <w:sz w:val="18"/>
                <w:szCs w:val="18"/>
                <w:lang w:eastAsia="ko-KR"/>
              </w:rPr>
            </w:pPr>
            <w:r>
              <w:rPr>
                <w:rStyle w:val="a6"/>
                <w:b w:val="0"/>
                <w:sz w:val="18"/>
                <w:szCs w:val="18"/>
                <w:lang w:eastAsia="ko-KR"/>
              </w:rPr>
              <w:t>J</w:t>
            </w:r>
            <w:r>
              <w:rPr>
                <w:rStyle w:val="a6"/>
                <w:rFonts w:hint="eastAsia"/>
                <w:b w:val="0"/>
                <w:sz w:val="18"/>
                <w:szCs w:val="18"/>
                <w:lang w:eastAsia="ko-KR"/>
              </w:rPr>
              <w:t>iny.</w:t>
            </w:r>
            <w:r>
              <w:rPr>
                <w:rStyle w:val="a6"/>
                <w:b w:val="0"/>
                <w:sz w:val="18"/>
                <w:szCs w:val="18"/>
                <w:lang w:eastAsia="ko-KR"/>
              </w:rPr>
              <w:t>chun@lge.com</w:t>
            </w:r>
          </w:p>
        </w:tc>
      </w:tr>
      <w:tr w:rsidR="000B2888" w:rsidRPr="00183F4C" w14:paraId="3EE770A7" w14:textId="77777777" w:rsidTr="00271BBF">
        <w:trPr>
          <w:trHeight w:val="56"/>
          <w:jc w:val="center"/>
        </w:trPr>
        <w:tc>
          <w:tcPr>
            <w:tcW w:w="1548" w:type="dxa"/>
            <w:vAlign w:val="center"/>
          </w:tcPr>
          <w:p w14:paraId="7F0398BE" w14:textId="211D6DED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oo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Choi</w:t>
            </w:r>
          </w:p>
        </w:tc>
        <w:tc>
          <w:tcPr>
            <w:tcW w:w="1440" w:type="dxa"/>
            <w:vMerge/>
            <w:vAlign w:val="center"/>
          </w:tcPr>
          <w:p w14:paraId="4807B592" w14:textId="6F12187B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ACD8850" w14:textId="77777777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F362F1" w14:textId="77777777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39279763" w14:textId="65B0DA69" w:rsidR="000B2888" w:rsidRPr="00777246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.</w:t>
            </w:r>
            <w:r>
              <w:rPr>
                <w:b w:val="0"/>
                <w:sz w:val="18"/>
                <w:szCs w:val="18"/>
                <w:lang w:eastAsia="ko-KR"/>
              </w:rPr>
              <w:t>choi@lge.com</w:t>
            </w:r>
          </w:p>
        </w:tc>
      </w:tr>
      <w:tr w:rsidR="00D525E6" w:rsidRPr="00183F4C" w14:paraId="643813D5" w14:textId="77777777" w:rsidTr="00271BBF">
        <w:trPr>
          <w:trHeight w:val="56"/>
          <w:jc w:val="center"/>
        </w:trPr>
        <w:tc>
          <w:tcPr>
            <w:tcW w:w="1548" w:type="dxa"/>
            <w:vAlign w:val="center"/>
          </w:tcPr>
          <w:p w14:paraId="60EBE995" w14:textId="1DA9335D" w:rsidR="00D525E6" w:rsidRDefault="005440C2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uhan Kim</w:t>
            </w:r>
          </w:p>
        </w:tc>
        <w:tc>
          <w:tcPr>
            <w:tcW w:w="1440" w:type="dxa"/>
            <w:vAlign w:val="center"/>
          </w:tcPr>
          <w:p w14:paraId="556CF330" w14:textId="2A3F54F6" w:rsidR="00D525E6" w:rsidRDefault="005440C2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Q</w:t>
            </w:r>
            <w:r>
              <w:rPr>
                <w:b w:val="0"/>
                <w:sz w:val="18"/>
                <w:szCs w:val="18"/>
                <w:lang w:eastAsia="ko-KR"/>
              </w:rPr>
              <w:t>u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alcomm</w:t>
            </w:r>
          </w:p>
        </w:tc>
        <w:tc>
          <w:tcPr>
            <w:tcW w:w="2610" w:type="dxa"/>
            <w:vAlign w:val="center"/>
          </w:tcPr>
          <w:p w14:paraId="4FBA4E28" w14:textId="77777777" w:rsidR="00D525E6" w:rsidRPr="002C60AE" w:rsidRDefault="00D525E6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39552694" w14:textId="77777777" w:rsidR="00D525E6" w:rsidRDefault="00D525E6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2B5D1A3" w14:textId="249A2525" w:rsidR="00D525E6" w:rsidRDefault="005440C2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 w:rsidRPr="005440C2">
              <w:rPr>
                <w:b w:val="0"/>
                <w:sz w:val="18"/>
                <w:szCs w:val="18"/>
                <w:lang w:eastAsia="ko-KR"/>
              </w:rPr>
              <w:t>youhank@qti.qualcomm.com</w:t>
            </w: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40D023E6" w14:textId="3B3F5663" w:rsidR="00EA4986" w:rsidRDefault="003E4403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</w:t>
      </w:r>
      <w:r w:rsidR="00CE4D03" w:rsidRPr="00CE4D03">
        <w:rPr>
          <w:lang w:eastAsia="ko-KR"/>
        </w:rPr>
        <w:t xml:space="preserve">for 9.4.2.295c.4 Supported EHT-MCS </w:t>
      </w:r>
      <w:proofErr w:type="gramStart"/>
      <w:r w:rsidR="00CE4D03" w:rsidRPr="00CE4D03">
        <w:rPr>
          <w:lang w:eastAsia="ko-KR"/>
        </w:rPr>
        <w:t>And</w:t>
      </w:r>
      <w:proofErr w:type="gramEnd"/>
      <w:r w:rsidR="00CE4D03" w:rsidRPr="00CE4D03">
        <w:rPr>
          <w:lang w:eastAsia="ko-KR"/>
        </w:rPr>
        <w:t xml:space="preserve"> NSS Set field</w:t>
      </w:r>
      <w:r w:rsidR="00E11350">
        <w:rPr>
          <w:lang w:eastAsia="ko-KR"/>
        </w:rPr>
        <w:t>.</w:t>
      </w:r>
    </w:p>
    <w:p w14:paraId="3A4C0257" w14:textId="77777777" w:rsidR="00844DE5" w:rsidRPr="00CE4D03" w:rsidRDefault="00844DE5" w:rsidP="00176480">
      <w:pPr>
        <w:jc w:val="both"/>
      </w:pPr>
    </w:p>
    <w:p w14:paraId="3C33CC07" w14:textId="77777777" w:rsidR="003E4403" w:rsidRDefault="003E4403" w:rsidP="00176480">
      <w:pPr>
        <w:jc w:val="both"/>
      </w:pPr>
      <w:r>
        <w:t>Revisions:</w:t>
      </w:r>
    </w:p>
    <w:p w14:paraId="3B91CFA8" w14:textId="340D1CA5" w:rsidR="00750426" w:rsidRDefault="00BA6C7C" w:rsidP="00B80833">
      <w:pPr>
        <w:pStyle w:val="af"/>
        <w:numPr>
          <w:ilvl w:val="0"/>
          <w:numId w:val="9"/>
        </w:numPr>
        <w:ind w:leftChars="0"/>
        <w:jc w:val="both"/>
      </w:pPr>
      <w:r>
        <w:t xml:space="preserve">Rev 0: Initial version of the document. </w:t>
      </w:r>
    </w:p>
    <w:p w14:paraId="3345F5C9" w14:textId="77777777" w:rsidR="003E4403" w:rsidRPr="003E4403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1DF2FA3C" w14:textId="77777777" w:rsidR="005E768D" w:rsidRPr="004D2D75" w:rsidRDefault="005E768D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7891A37A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CE4D03">
        <w:rPr>
          <w:lang w:eastAsia="ko-KR"/>
        </w:rPr>
        <w:t>P802.11be D1.0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0609E79B" w14:textId="77777777" w:rsidR="00844DE5" w:rsidRDefault="00844DE5" w:rsidP="00844DE5">
      <w:pPr>
        <w:autoSpaceDE w:val="0"/>
        <w:autoSpaceDN w:val="0"/>
        <w:adjustRightInd w:val="0"/>
        <w:jc w:val="both"/>
        <w:rPr>
          <w:b/>
          <w:sz w:val="24"/>
          <w:szCs w:val="24"/>
          <w:lang w:eastAsia="ko-KR"/>
        </w:rPr>
      </w:pPr>
      <w:r>
        <w:rPr>
          <w:rFonts w:hint="eastAsia"/>
          <w:b/>
          <w:sz w:val="24"/>
          <w:szCs w:val="24"/>
          <w:lang w:eastAsia="ko-KR"/>
        </w:rPr>
        <w:lastRenderedPageBreak/>
        <w:t>Discussion</w:t>
      </w:r>
    </w:p>
    <w:p w14:paraId="670EE583" w14:textId="2EF9A559" w:rsidR="00A72518" w:rsidRDefault="009D51C3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>Th</w:t>
      </w:r>
      <w:r>
        <w:rPr>
          <w:sz w:val="20"/>
          <w:lang w:eastAsia="ko-KR"/>
        </w:rPr>
        <w:t xml:space="preserve">e </w:t>
      </w:r>
      <w:r w:rsidR="00A72518">
        <w:rPr>
          <w:rFonts w:hint="eastAsia"/>
          <w:sz w:val="20"/>
          <w:lang w:eastAsia="ko-KR"/>
        </w:rPr>
        <w:t xml:space="preserve">following figure shows the </w:t>
      </w:r>
      <w:r w:rsidR="00A72518">
        <w:rPr>
          <w:sz w:val="20"/>
          <w:lang w:eastAsia="ko-KR"/>
        </w:rPr>
        <w:t xml:space="preserve">Supported EHT-MCS </w:t>
      </w:r>
      <w:proofErr w:type="gramStart"/>
      <w:r w:rsidR="00A72518">
        <w:rPr>
          <w:sz w:val="20"/>
          <w:lang w:eastAsia="ko-KR"/>
        </w:rPr>
        <w:t>And</w:t>
      </w:r>
      <w:proofErr w:type="gramEnd"/>
      <w:r w:rsidR="00A72518">
        <w:rPr>
          <w:sz w:val="20"/>
          <w:lang w:eastAsia="ko-KR"/>
        </w:rPr>
        <w:t xml:space="preserve"> NSS Set field format.</w:t>
      </w:r>
    </w:p>
    <w:p w14:paraId="390C9032" w14:textId="740DC836" w:rsidR="00A72518" w:rsidRDefault="00A72518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 w:rsidRPr="00A72518">
        <w:rPr>
          <w:noProof/>
          <w:sz w:val="20"/>
          <w:lang w:val="en-US" w:eastAsia="ko-KR"/>
        </w:rPr>
        <w:drawing>
          <wp:inline distT="0" distB="0" distL="0" distR="0" wp14:anchorId="4FC6BDB9" wp14:editId="3D7E2EB9">
            <wp:extent cx="3862425" cy="728316"/>
            <wp:effectExtent l="0" t="0" r="508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92286" cy="73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7CB4D" w14:textId="77777777" w:rsidR="00A72518" w:rsidRDefault="00A72518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06397CAE" w14:textId="38D42797" w:rsidR="00CE4D03" w:rsidRDefault="00CE4D03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In </w:t>
      </w:r>
      <w:r>
        <w:rPr>
          <w:sz w:val="20"/>
          <w:lang w:eastAsia="ko-KR"/>
        </w:rPr>
        <w:t xml:space="preserve">the current design of Supported EHT-MCS </w:t>
      </w:r>
      <w:proofErr w:type="gramStart"/>
      <w:r>
        <w:rPr>
          <w:sz w:val="20"/>
          <w:lang w:eastAsia="ko-KR"/>
        </w:rPr>
        <w:t>And</w:t>
      </w:r>
      <w:proofErr w:type="gramEnd"/>
      <w:r>
        <w:rPr>
          <w:sz w:val="20"/>
          <w:lang w:eastAsia="ko-KR"/>
        </w:rPr>
        <w:t xml:space="preserve"> NSS Set field, there are two issues</w:t>
      </w:r>
      <w:r w:rsidR="006E4E38">
        <w:rPr>
          <w:sz w:val="20"/>
          <w:lang w:eastAsia="ko-KR"/>
        </w:rPr>
        <w:t xml:space="preserve"> to be </w:t>
      </w:r>
      <w:proofErr w:type="spellStart"/>
      <w:r w:rsidR="009B374B">
        <w:rPr>
          <w:sz w:val="20"/>
          <w:lang w:eastAsia="ko-KR"/>
        </w:rPr>
        <w:t>addresed</w:t>
      </w:r>
      <w:proofErr w:type="spellEnd"/>
      <w:r>
        <w:rPr>
          <w:sz w:val="20"/>
          <w:lang w:eastAsia="ko-KR"/>
        </w:rPr>
        <w:t>.</w:t>
      </w:r>
    </w:p>
    <w:p w14:paraId="0A3BAC09" w14:textId="303C21D2" w:rsidR="00CE4D03" w:rsidRDefault="00CE4D03" w:rsidP="00CE4D03">
      <w:pPr>
        <w:pStyle w:val="af"/>
        <w:numPr>
          <w:ilvl w:val="0"/>
          <w:numId w:val="39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Issue 1: </w:t>
      </w:r>
      <w:r>
        <w:rPr>
          <w:sz w:val="20"/>
          <w:lang w:eastAsia="ko-KR"/>
        </w:rPr>
        <w:t>Non</w:t>
      </w:r>
      <w:r>
        <w:rPr>
          <w:rFonts w:hint="eastAsia"/>
          <w:sz w:val="20"/>
          <w:lang w:eastAsia="ko-KR"/>
        </w:rPr>
        <w:t>-AP STA</w:t>
      </w:r>
      <w:r>
        <w:rPr>
          <w:sz w:val="20"/>
          <w:lang w:eastAsia="ko-KR"/>
        </w:rPr>
        <w:t>’</w:t>
      </w:r>
      <w:r>
        <w:rPr>
          <w:rFonts w:hint="eastAsia"/>
          <w:sz w:val="20"/>
          <w:lang w:eastAsia="ko-KR"/>
        </w:rPr>
        <w:t>s particip</w:t>
      </w:r>
      <w:r>
        <w:rPr>
          <w:sz w:val="20"/>
          <w:lang w:eastAsia="ko-KR"/>
        </w:rPr>
        <w:t>ation</w:t>
      </w:r>
      <w:r>
        <w:rPr>
          <w:rFonts w:hint="eastAsia"/>
          <w:sz w:val="20"/>
          <w:lang w:eastAsia="ko-KR"/>
        </w:rPr>
        <w:t xml:space="preserve"> in </w:t>
      </w:r>
      <w:r>
        <w:rPr>
          <w:sz w:val="20"/>
          <w:lang w:eastAsia="ko-KR"/>
        </w:rPr>
        <w:t>a</w:t>
      </w:r>
      <w:r>
        <w:rPr>
          <w:rFonts w:hint="eastAsia"/>
          <w:sz w:val="20"/>
          <w:lang w:eastAsia="ko-KR"/>
        </w:rPr>
        <w:t xml:space="preserve"> wider bandwidth PPDU transmission </w:t>
      </w:r>
      <w:r>
        <w:rPr>
          <w:sz w:val="20"/>
          <w:lang w:eastAsia="ko-KR"/>
        </w:rPr>
        <w:t xml:space="preserve">or </w:t>
      </w:r>
      <w:r w:rsidR="00380434">
        <w:rPr>
          <w:rFonts w:hint="eastAsia"/>
          <w:sz w:val="20"/>
          <w:lang w:eastAsia="ko-KR"/>
        </w:rPr>
        <w:t>reception</w:t>
      </w:r>
    </w:p>
    <w:p w14:paraId="08B24F6E" w14:textId="6FCB0397" w:rsidR="00CE4D03" w:rsidRPr="00CE4D03" w:rsidRDefault="00380434" w:rsidP="00CE4D03">
      <w:pPr>
        <w:pStyle w:val="af"/>
        <w:numPr>
          <w:ilvl w:val="0"/>
          <w:numId w:val="39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r>
        <w:rPr>
          <w:sz w:val="20"/>
          <w:lang w:eastAsia="ko-KR"/>
        </w:rPr>
        <w:t>Issue 2: 2.4 GHz band</w:t>
      </w:r>
    </w:p>
    <w:p w14:paraId="6670CE57" w14:textId="77777777" w:rsidR="00CE4D03" w:rsidRDefault="00CE4D03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1A2498CE" w14:textId="0E979E65" w:rsidR="00CE4D03" w:rsidRPr="00A72518" w:rsidRDefault="00CE4D03" w:rsidP="00844DE5">
      <w:pPr>
        <w:autoSpaceDE w:val="0"/>
        <w:autoSpaceDN w:val="0"/>
        <w:adjustRightInd w:val="0"/>
        <w:jc w:val="both"/>
        <w:rPr>
          <w:b/>
          <w:sz w:val="20"/>
          <w:u w:val="single"/>
          <w:lang w:eastAsia="ko-KR"/>
        </w:rPr>
      </w:pPr>
      <w:r w:rsidRPr="00A72518">
        <w:rPr>
          <w:rFonts w:hint="eastAsia"/>
          <w:b/>
          <w:sz w:val="20"/>
          <w:u w:val="single"/>
          <w:lang w:eastAsia="ko-KR"/>
        </w:rPr>
        <w:t>Issue 1</w:t>
      </w:r>
    </w:p>
    <w:p w14:paraId="69A45065" w14:textId="160CAD83" w:rsidR="00CE4D03" w:rsidRDefault="00CE4D03" w:rsidP="00CE4D03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 w:rsidRPr="00CE4D03">
        <w:rPr>
          <w:sz w:val="20"/>
          <w:lang w:eastAsia="ko-KR"/>
        </w:rPr>
        <w:t>Bas</w:t>
      </w:r>
      <w:r w:rsidR="004403BB">
        <w:rPr>
          <w:sz w:val="20"/>
          <w:lang w:eastAsia="ko-KR"/>
        </w:rPr>
        <w:t>ically, 20/</w:t>
      </w:r>
      <w:r>
        <w:rPr>
          <w:sz w:val="20"/>
          <w:lang w:eastAsia="ko-KR"/>
        </w:rPr>
        <w:t>80</w:t>
      </w:r>
      <w:r w:rsidR="004403BB">
        <w:rPr>
          <w:sz w:val="20"/>
          <w:lang w:eastAsia="ko-KR"/>
        </w:rPr>
        <w:t>/160</w:t>
      </w:r>
      <w:r>
        <w:rPr>
          <w:sz w:val="20"/>
          <w:lang w:eastAsia="ko-KR"/>
        </w:rPr>
        <w:t xml:space="preserve"> MHz operating n</w:t>
      </w:r>
      <w:r w:rsidRPr="00CE4D03">
        <w:rPr>
          <w:sz w:val="20"/>
          <w:lang w:eastAsia="ko-KR"/>
        </w:rPr>
        <w:t xml:space="preserve">on-AP STA shall be able to participate in </w:t>
      </w:r>
      <w:r>
        <w:rPr>
          <w:sz w:val="20"/>
          <w:lang w:eastAsia="ko-KR"/>
        </w:rPr>
        <w:t xml:space="preserve">a </w:t>
      </w:r>
      <w:r w:rsidRPr="00CE4D03">
        <w:rPr>
          <w:sz w:val="20"/>
          <w:lang w:eastAsia="ko-KR"/>
        </w:rPr>
        <w:t xml:space="preserve">wider BW PPDU transmission </w:t>
      </w:r>
      <w:r>
        <w:rPr>
          <w:sz w:val="20"/>
          <w:lang w:eastAsia="ko-KR"/>
        </w:rPr>
        <w:t>or</w:t>
      </w:r>
      <w:r w:rsidRPr="00CE4D03">
        <w:rPr>
          <w:sz w:val="20"/>
          <w:lang w:eastAsia="ko-KR"/>
        </w:rPr>
        <w:t xml:space="preserve"> reception</w:t>
      </w:r>
      <w:r>
        <w:rPr>
          <w:sz w:val="20"/>
          <w:lang w:eastAsia="ko-KR"/>
        </w:rPr>
        <w:t>. However, t</w:t>
      </w:r>
      <w:r w:rsidRPr="00CE4D03">
        <w:rPr>
          <w:sz w:val="20"/>
          <w:lang w:eastAsia="ko-KR"/>
        </w:rPr>
        <w:t xml:space="preserve">he current Supported EHT-MCS And NSS Set field cannot indicate </w:t>
      </w:r>
      <w:r w:rsidR="00E403BB">
        <w:rPr>
          <w:sz w:val="20"/>
          <w:lang w:eastAsia="ko-KR"/>
        </w:rPr>
        <w:t xml:space="preserve">the </w:t>
      </w:r>
      <w:r w:rsidRPr="00CE4D03">
        <w:rPr>
          <w:sz w:val="20"/>
          <w:lang w:eastAsia="ko-KR"/>
        </w:rPr>
        <w:t xml:space="preserve">max NSS for each MCS when a non-AP STA participates in </w:t>
      </w:r>
      <w:r>
        <w:rPr>
          <w:sz w:val="20"/>
          <w:lang w:eastAsia="ko-KR"/>
        </w:rPr>
        <w:t>a wider BW PPDU transmission</w:t>
      </w:r>
      <w:r w:rsidRPr="00CE4D03">
        <w:rPr>
          <w:sz w:val="20"/>
          <w:lang w:eastAsia="ko-KR"/>
        </w:rPr>
        <w:t xml:space="preserve"> </w:t>
      </w:r>
      <w:r>
        <w:rPr>
          <w:sz w:val="20"/>
          <w:lang w:eastAsia="ko-KR"/>
        </w:rPr>
        <w:t xml:space="preserve">or </w:t>
      </w:r>
      <w:r w:rsidRPr="00CE4D03">
        <w:rPr>
          <w:sz w:val="20"/>
          <w:lang w:eastAsia="ko-KR"/>
        </w:rPr>
        <w:t xml:space="preserve">reception since EHT-MCS Map </w:t>
      </w:r>
      <w:r>
        <w:rPr>
          <w:sz w:val="20"/>
          <w:lang w:eastAsia="ko-KR"/>
        </w:rPr>
        <w:t>subfield</w:t>
      </w:r>
      <w:r w:rsidR="00A72518">
        <w:rPr>
          <w:sz w:val="20"/>
          <w:lang w:eastAsia="ko-KR"/>
        </w:rPr>
        <w:t xml:space="preserve"> for X MHz</w:t>
      </w:r>
      <w:r>
        <w:rPr>
          <w:sz w:val="20"/>
          <w:lang w:eastAsia="ko-KR"/>
        </w:rPr>
        <w:t xml:space="preserve"> </w:t>
      </w:r>
      <w:r w:rsidR="00A72518">
        <w:rPr>
          <w:sz w:val="20"/>
          <w:lang w:eastAsia="ko-KR"/>
        </w:rPr>
        <w:t>is</w:t>
      </w:r>
      <w:r w:rsidRPr="00CE4D03">
        <w:rPr>
          <w:sz w:val="20"/>
          <w:lang w:eastAsia="ko-KR"/>
        </w:rPr>
        <w:t xml:space="preserve"> not present</w:t>
      </w:r>
      <w:r>
        <w:rPr>
          <w:sz w:val="20"/>
          <w:lang w:eastAsia="ko-KR"/>
        </w:rPr>
        <w:t xml:space="preserve"> when the STA’s operating channel width is </w:t>
      </w:r>
      <w:r w:rsidR="00A72518">
        <w:rPr>
          <w:sz w:val="20"/>
          <w:lang w:eastAsia="ko-KR"/>
        </w:rPr>
        <w:t>narrower</w:t>
      </w:r>
      <w:r>
        <w:rPr>
          <w:sz w:val="20"/>
          <w:lang w:eastAsia="ko-KR"/>
        </w:rPr>
        <w:t xml:space="preserve"> than </w:t>
      </w:r>
      <w:r w:rsidR="00A72518">
        <w:rPr>
          <w:sz w:val="20"/>
          <w:lang w:eastAsia="ko-KR"/>
        </w:rPr>
        <w:t>X MHz as shown below table</w:t>
      </w:r>
      <w:r w:rsidRPr="00CE4D03">
        <w:rPr>
          <w:sz w:val="20"/>
          <w:lang w:eastAsia="ko-KR"/>
        </w:rPr>
        <w:t>.</w:t>
      </w:r>
    </w:p>
    <w:p w14:paraId="70971DBB" w14:textId="31DDBD57" w:rsidR="00E54AC0" w:rsidRDefault="00E54AC0" w:rsidP="00CE4D03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 w:rsidRPr="00E54AC0">
        <w:rPr>
          <w:noProof/>
          <w:sz w:val="20"/>
          <w:lang w:val="en-US" w:eastAsia="ko-KR"/>
        </w:rPr>
        <w:drawing>
          <wp:inline distT="0" distB="0" distL="0" distR="0" wp14:anchorId="22B58FE5" wp14:editId="5C876DD4">
            <wp:extent cx="3920947" cy="2486367"/>
            <wp:effectExtent l="0" t="0" r="3810" b="952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44815" cy="250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8C31D" w14:textId="1A118B4A" w:rsidR="00CE4D03" w:rsidRDefault="00E54AC0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 w:rsidRPr="00E54AC0">
        <w:rPr>
          <w:noProof/>
          <w:sz w:val="20"/>
          <w:lang w:val="en-US" w:eastAsia="ko-KR"/>
        </w:rPr>
        <w:drawing>
          <wp:inline distT="0" distB="0" distL="0" distR="0" wp14:anchorId="2E195D5E" wp14:editId="74835246">
            <wp:extent cx="3920490" cy="2461435"/>
            <wp:effectExtent l="0" t="0" r="381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62123" cy="2487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E73D0" w14:textId="77777777" w:rsidR="00A72518" w:rsidRDefault="00A72518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401DF22A" w14:textId="43D5035A" w:rsidR="00A72518" w:rsidRDefault="00A72518" w:rsidP="00844D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To </w:t>
      </w:r>
      <w:r w:rsidR="004B2366">
        <w:rPr>
          <w:rFonts w:hint="eastAsia"/>
          <w:sz w:val="20"/>
          <w:lang w:eastAsia="ko-KR"/>
        </w:rPr>
        <w:t>resolve</w:t>
      </w:r>
      <w:r>
        <w:rPr>
          <w:rFonts w:hint="eastAsia"/>
          <w:sz w:val="20"/>
          <w:lang w:eastAsia="ko-KR"/>
        </w:rPr>
        <w:t xml:space="preserve"> </w:t>
      </w:r>
      <w:r>
        <w:rPr>
          <w:sz w:val="20"/>
          <w:lang w:eastAsia="ko-KR"/>
        </w:rPr>
        <w:t>this issue, we provide two options.</w:t>
      </w:r>
    </w:p>
    <w:p w14:paraId="18292558" w14:textId="54C930D3" w:rsidR="00A72518" w:rsidRDefault="00A72518" w:rsidP="00A72518">
      <w:pPr>
        <w:pStyle w:val="af"/>
        <w:numPr>
          <w:ilvl w:val="0"/>
          <w:numId w:val="39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Option 1: </w:t>
      </w:r>
      <w:r w:rsidR="00C52A20">
        <w:rPr>
          <w:sz w:val="20"/>
          <w:lang w:eastAsia="ko-KR"/>
        </w:rPr>
        <w:t>Simple clarifi</w:t>
      </w:r>
      <w:r w:rsidR="00E54AC0">
        <w:rPr>
          <w:sz w:val="20"/>
          <w:lang w:eastAsia="ko-KR"/>
        </w:rPr>
        <w:t>cation of the existing subfield</w:t>
      </w:r>
      <w:r w:rsidR="00E54AC0">
        <w:rPr>
          <w:rFonts w:hint="eastAsia"/>
          <w:sz w:val="20"/>
          <w:lang w:eastAsia="ko-KR"/>
        </w:rPr>
        <w:t>s</w:t>
      </w:r>
      <w:r w:rsidR="00E54AC0">
        <w:rPr>
          <w:sz w:val="20"/>
          <w:lang w:eastAsia="ko-KR"/>
        </w:rPr>
        <w:t xml:space="preserve"> by adding a description related to non-AP STAs</w:t>
      </w:r>
    </w:p>
    <w:p w14:paraId="727D737C" w14:textId="4562E139" w:rsidR="00A72518" w:rsidRDefault="00A72518" w:rsidP="00A72518">
      <w:pPr>
        <w:pStyle w:val="af"/>
        <w:numPr>
          <w:ilvl w:val="0"/>
          <w:numId w:val="39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proofErr w:type="spellStart"/>
      <w:r>
        <w:rPr>
          <w:sz w:val="20"/>
          <w:lang w:eastAsia="ko-KR"/>
        </w:rPr>
        <w:t>Optoin</w:t>
      </w:r>
      <w:proofErr w:type="spellEnd"/>
      <w:r>
        <w:rPr>
          <w:sz w:val="20"/>
          <w:lang w:eastAsia="ko-KR"/>
        </w:rPr>
        <w:t xml:space="preserve"> 2: Redesign </w:t>
      </w:r>
      <w:r w:rsidR="00E54AC0">
        <w:rPr>
          <w:sz w:val="20"/>
          <w:lang w:eastAsia="ko-KR"/>
        </w:rPr>
        <w:t xml:space="preserve">of </w:t>
      </w:r>
      <w:r>
        <w:rPr>
          <w:sz w:val="20"/>
          <w:lang w:eastAsia="ko-KR"/>
        </w:rPr>
        <w:t xml:space="preserve">the Supported EHT-MCS </w:t>
      </w:r>
      <w:proofErr w:type="gramStart"/>
      <w:r>
        <w:rPr>
          <w:sz w:val="20"/>
          <w:lang w:eastAsia="ko-KR"/>
        </w:rPr>
        <w:t>And</w:t>
      </w:r>
      <w:proofErr w:type="gramEnd"/>
      <w:r>
        <w:rPr>
          <w:sz w:val="20"/>
          <w:lang w:eastAsia="ko-KR"/>
        </w:rPr>
        <w:t xml:space="preserve"> NSS Set field.</w:t>
      </w:r>
    </w:p>
    <w:p w14:paraId="74A3B9F6" w14:textId="77777777" w:rsidR="00A72518" w:rsidRPr="00C52A20" w:rsidRDefault="00A72518" w:rsidP="00A72518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595B22E8" w14:textId="77777777" w:rsidR="00A72518" w:rsidRDefault="00A72518" w:rsidP="00B80833">
      <w:pPr>
        <w:pStyle w:val="af"/>
        <w:numPr>
          <w:ilvl w:val="0"/>
          <w:numId w:val="40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r w:rsidRPr="00A72518">
        <w:rPr>
          <w:rFonts w:hint="eastAsia"/>
          <w:sz w:val="20"/>
          <w:lang w:eastAsia="ko-KR"/>
        </w:rPr>
        <w:t>O</w:t>
      </w:r>
      <w:r w:rsidRPr="00A72518">
        <w:rPr>
          <w:sz w:val="20"/>
          <w:lang w:eastAsia="ko-KR"/>
        </w:rPr>
        <w:t>p</w:t>
      </w:r>
      <w:r w:rsidRPr="00A72518">
        <w:rPr>
          <w:rFonts w:hint="eastAsia"/>
          <w:sz w:val="20"/>
          <w:lang w:eastAsia="ko-KR"/>
        </w:rPr>
        <w:t xml:space="preserve">tion </w:t>
      </w:r>
      <w:r w:rsidRPr="00A72518">
        <w:rPr>
          <w:sz w:val="20"/>
          <w:lang w:eastAsia="ko-KR"/>
        </w:rPr>
        <w:t>1</w:t>
      </w:r>
    </w:p>
    <w:p w14:paraId="65E5BB4D" w14:textId="0454A1FB" w:rsidR="00A72518" w:rsidRDefault="00C52A20" w:rsidP="00A72518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rPr>
          <w:sz w:val="20"/>
          <w:lang w:eastAsia="ko-KR"/>
        </w:rPr>
        <w:t>T</w:t>
      </w:r>
      <w:r w:rsidR="00A72518">
        <w:rPr>
          <w:sz w:val="20"/>
          <w:lang w:eastAsia="ko-KR"/>
        </w:rPr>
        <w:t xml:space="preserve">he current design is </w:t>
      </w:r>
      <w:r>
        <w:rPr>
          <w:sz w:val="20"/>
          <w:lang w:eastAsia="ko-KR"/>
        </w:rPr>
        <w:t>modified</w:t>
      </w:r>
      <w:r w:rsidR="00A72518">
        <w:rPr>
          <w:sz w:val="20"/>
          <w:lang w:eastAsia="ko-KR"/>
        </w:rPr>
        <w:t xml:space="preserve"> </w:t>
      </w:r>
      <w:r>
        <w:rPr>
          <w:sz w:val="20"/>
          <w:lang w:eastAsia="ko-KR"/>
        </w:rPr>
        <w:t>by</w:t>
      </w:r>
      <w:r w:rsidR="00A72518">
        <w:rPr>
          <w:sz w:val="20"/>
          <w:lang w:eastAsia="ko-KR"/>
        </w:rPr>
        <w:t xml:space="preserve"> simply </w:t>
      </w:r>
      <w:r w:rsidR="00B62DB2">
        <w:rPr>
          <w:sz w:val="20"/>
          <w:lang w:eastAsia="ko-KR"/>
        </w:rPr>
        <w:t>adding PPDU BW applicable for</w:t>
      </w:r>
      <w:r>
        <w:rPr>
          <w:sz w:val="20"/>
          <w:lang w:eastAsia="ko-KR"/>
        </w:rPr>
        <w:t xml:space="preserve"> non-AP STAs. The following table shows an example.</w:t>
      </w:r>
    </w:p>
    <w:p w14:paraId="08D265EA" w14:textId="77777777" w:rsidR="00C46343" w:rsidRDefault="00C46343" w:rsidP="00A72518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67"/>
        <w:gridCol w:w="3327"/>
        <w:gridCol w:w="3600"/>
      </w:tblGrid>
      <w:tr w:rsidR="00C46343" w14:paraId="54E1AC2E" w14:textId="77777777" w:rsidTr="00102893">
        <w:tc>
          <w:tcPr>
            <w:tcW w:w="2212" w:type="dxa"/>
          </w:tcPr>
          <w:p w14:paraId="5FDD8E3B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Subfield</w:t>
            </w:r>
          </w:p>
        </w:tc>
        <w:tc>
          <w:tcPr>
            <w:tcW w:w="3402" w:type="dxa"/>
          </w:tcPr>
          <w:p w14:paraId="51A647B9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Definition</w:t>
            </w:r>
          </w:p>
        </w:tc>
        <w:tc>
          <w:tcPr>
            <w:tcW w:w="3480" w:type="dxa"/>
          </w:tcPr>
          <w:p w14:paraId="731A5953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Encoding</w:t>
            </w:r>
          </w:p>
        </w:tc>
      </w:tr>
      <w:tr w:rsidR="00C46343" w14:paraId="35AD073D" w14:textId="77777777" w:rsidTr="00102893">
        <w:tc>
          <w:tcPr>
            <w:tcW w:w="2212" w:type="dxa"/>
          </w:tcPr>
          <w:p w14:paraId="70973142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734994EE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74256F06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68E35449" w14:textId="3D1F8F1B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For a 20 MHz-only STA, indicates the maximum number of spatial streams supported for reception and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that the STA can transmit, for each MCS value</w:t>
                  </w:r>
                  <w:ins w:id="0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 in a PPDU with a bandwidth of 20</w:t>
                    </w:r>
                  </w:ins>
                  <w:ins w:id="1" w:author="박은성/책임연구원/차세대표준(연)ICS팀(esung.park@lge.com)" w:date="2021-06-23T16:48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2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40</w:t>
                    </w:r>
                  </w:ins>
                  <w:ins w:id="3" w:author="박은성/책임연구원/차세대표준(연)ICS팀(esung.park@lge.com)" w:date="2021-06-23T16:48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4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80</w:t>
                    </w:r>
                  </w:ins>
                  <w:ins w:id="5" w:author="박은성/책임연구원/차세대표준(연)ICS팀(esung.park@lge.com)" w:date="2021-06-23T16:48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6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, or 16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</w:t>
                    </w:r>
                  </w:ins>
                  <w:r w:rsidRPr="00B80833">
                    <w:rPr>
                      <w:rStyle w:val="SC10319496"/>
                    </w:rPr>
                    <w:t>.</w:t>
                  </w:r>
                  <w:proofErr w:type="spellEnd"/>
                </w:p>
              </w:tc>
            </w:tr>
          </w:tbl>
          <w:p w14:paraId="5B2138B5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29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294"/>
            </w:tblGrid>
            <w:tr w:rsidR="00C46343" w:rsidRPr="00B80833" w14:paraId="3CBBA3CA" w14:textId="77777777" w:rsidTr="00102893">
              <w:trPr>
                <w:trHeight w:val="1060"/>
              </w:trPr>
              <w:tc>
                <w:tcPr>
                  <w:tcW w:w="3294" w:type="dxa"/>
                </w:tcPr>
                <w:p w14:paraId="24895797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43F1FB8B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354BEC79" w14:textId="2CCE3B60" w:rsidR="00C46343" w:rsidRPr="00B80833" w:rsidRDefault="00C46343" w:rsidP="00EF1960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 xml:space="preserve">If </w:t>
                  </w:r>
                  <w:del w:id="7" w:author="박은성/책임연구원/차세대표준(연)ICS팀(esung.park@lge.com)" w:date="2021-06-24T10:05:00Z">
                    <w:r w:rsidRPr="00B80833" w:rsidDel="00EF1960">
                      <w:rPr>
                        <w:rStyle w:val="SC10319496"/>
                      </w:rPr>
                      <w:delText xml:space="preserve">B0, </w:delText>
                    </w:r>
                  </w:del>
                  <w:r w:rsidRPr="00B80833">
                    <w:rPr>
                      <w:rStyle w:val="SC10319496"/>
                    </w:rPr>
                    <w:t>B1, B2, and B3 of the Sup</w:t>
                  </w:r>
                  <w:r w:rsidRPr="00B80833">
                    <w:rPr>
                      <w:rStyle w:val="SC10319496"/>
                    </w:rPr>
                    <w:softHyphen/>
                    <w:t>ported Channel Width Set field in the HE PHY Capabilities Information field are all 0, then this field is pres</w:t>
                  </w:r>
                  <w:r w:rsidRPr="00B80833">
                    <w:rPr>
                      <w:rStyle w:val="SC10319496"/>
                    </w:rPr>
                    <w:softHyphen/>
                    <w:t>ent; otherwise, it is not present.</w:t>
                  </w:r>
                </w:p>
              </w:tc>
            </w:tr>
          </w:tbl>
          <w:p w14:paraId="05876151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6F9D66E7" w14:textId="77777777" w:rsidTr="00102893">
        <w:tc>
          <w:tcPr>
            <w:tcW w:w="2212" w:type="dxa"/>
          </w:tcPr>
          <w:p w14:paraId="49FB8C72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5247D0B9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&lt;=80 MHz, Except 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3435CFB4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281F24D9" w14:textId="55458522" w:rsidR="00C46343" w:rsidRPr="00B80833" w:rsidRDefault="00C46343" w:rsidP="00102893">
                  <w:pPr>
                    <w:pStyle w:val="SP10209167"/>
                    <w:rPr>
                      <w:ins w:id="8" w:author="박은성/책임연구원/차세대표준(연)ICS팀(esung.park@lge.com)" w:date="2021-06-11T12:29:00Z"/>
                      <w:rStyle w:val="SC10319496"/>
                    </w:rPr>
                  </w:pPr>
                  <w:del w:id="9" w:author="박은성/책임연구원/차세대표준(연)ICS팀(esung.park@lge.com)" w:date="2021-06-24T10:02:00Z">
                    <w:r w:rsidRPr="00B80833" w:rsidDel="00CF37C0">
                      <w:rPr>
                        <w:rStyle w:val="SC10319496"/>
                      </w:rPr>
                      <w:delText>If the operating channel width of the STA is greater than or equal to 80 MHz</w:delText>
                    </w:r>
                  </w:del>
                  <w:ins w:id="10" w:author="박은성/책임연구원/차세대표준(연)ICS팀(esung.park@lge.com)" w:date="2021-06-24T10:02:00Z">
                    <w:r w:rsidR="00CF37C0">
                      <w:rPr>
                        <w:rStyle w:val="SC10319496"/>
                      </w:rPr>
                      <w:t xml:space="preserve">Except </w:t>
                    </w:r>
                  </w:ins>
                  <w:ins w:id="11" w:author="박은성/책임연구원/차세대표준(연)ICS팀(esung.park@lge.com)" w:date="2021-06-24T10:03:00Z">
                    <w:r w:rsidR="00CF37C0">
                      <w:rPr>
                        <w:rStyle w:val="SC10319496"/>
                      </w:rPr>
                      <w:t xml:space="preserve">for a </w:t>
                    </w:r>
                  </w:ins>
                  <w:ins w:id="12" w:author="박은성/책임연구원/차세대표준(연)ICS팀(esung.park@lge.com)" w:date="2021-06-24T10:02:00Z">
                    <w:r w:rsidR="00CF37C0">
                      <w:rPr>
                        <w:rStyle w:val="SC10319496"/>
                      </w:rPr>
                      <w:t>20 MHz-only STA</w:t>
                    </w:r>
                  </w:ins>
                  <w:r w:rsidRPr="00B80833">
                    <w:rPr>
                      <w:rStyle w:val="SC10319496"/>
                    </w:rPr>
                    <w:t>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20, 40, or 8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4DD551ED" w14:textId="77777777" w:rsidR="00C46343" w:rsidRPr="00B80833" w:rsidRDefault="00C46343" w:rsidP="00102893">
                  <w:pPr>
                    <w:pStyle w:val="Default"/>
                    <w:rPr>
                      <w:ins w:id="13" w:author="박은성/책임연구원/차세대표준(연)ICS팀(esung.park@lge.com)" w:date="2021-06-11T12:29:00Z"/>
                      <w:sz w:val="18"/>
                      <w:szCs w:val="18"/>
                    </w:rPr>
                  </w:pPr>
                </w:p>
                <w:p w14:paraId="0BB4DAAD" w14:textId="7EC1D86B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14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</w:ins>
                  <w:ins w:id="15" w:author="박은성/책임연구원/차세대표준(연)ICS팀(esung.park@lge.com)" w:date="2021-06-23T16:43:00Z">
                    <w:r>
                      <w:rPr>
                        <w:sz w:val="18"/>
                        <w:szCs w:val="18"/>
                      </w:rPr>
                      <w:t xml:space="preserve"> 20 MHz or</w:t>
                    </w:r>
                  </w:ins>
                  <w:ins w:id="16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 xml:space="preserve"> 80 MHz operating non-AP STA, additionally indicates the </w:t>
                    </w:r>
                  </w:ins>
                  <w:ins w:id="17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 xml:space="preserve">mum number of spatial streams that the </w:t>
                    </w:r>
                  </w:ins>
                  <w:ins w:id="18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>non-</w:t>
                    </w:r>
                  </w:ins>
                  <w:ins w:id="19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20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STA can transmit, for each MCS value in a PPDU with a bandwidth of 160</w:t>
                    </w:r>
                  </w:ins>
                  <w:ins w:id="21" w:author="박은성/책임연구원/차세대표준(연)ICS팀(esung.park@lge.com)" w:date="2021-06-23T16:48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22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 xml:space="preserve"> or 320</w:t>
                    </w:r>
                  </w:ins>
                  <w:ins w:id="23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 xml:space="preserve">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0F6DF05B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2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24"/>
            </w:tblGrid>
            <w:tr w:rsidR="00C46343" w:rsidRPr="00B80833" w14:paraId="5B137A1E" w14:textId="77777777" w:rsidTr="00102893">
              <w:trPr>
                <w:trHeight w:val="1060"/>
              </w:trPr>
              <w:tc>
                <w:tcPr>
                  <w:tcW w:w="3324" w:type="dxa"/>
                </w:tcPr>
                <w:p w14:paraId="07AA7CDF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32853820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3BC6F78C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B1 of the Supported Channel Width Set field in the HE PHY Capabilities Information field is 1, then this field is present; otherwise, it is not present.</w:t>
                  </w:r>
                </w:p>
              </w:tc>
            </w:tr>
          </w:tbl>
          <w:p w14:paraId="1540BCF3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1279C8D6" w14:textId="77777777" w:rsidTr="00102893">
        <w:tc>
          <w:tcPr>
            <w:tcW w:w="2212" w:type="dxa"/>
          </w:tcPr>
          <w:p w14:paraId="0481A7B4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7D0B5A8F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16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4CDC7A01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379E2CAA" w14:textId="77777777" w:rsidR="00C46343" w:rsidRPr="00B80833" w:rsidRDefault="00C46343" w:rsidP="00102893">
                  <w:pPr>
                    <w:pStyle w:val="SP10209167"/>
                    <w:rPr>
                      <w:ins w:id="24" w:author="박은성/책임연구원/차세대표준(연)ICS팀(esung.park@lge.com)" w:date="2021-06-11T12:34:00Z"/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greater than or equal to 160 MHz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16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4A245464" w14:textId="77777777" w:rsidR="00C46343" w:rsidRPr="00B80833" w:rsidRDefault="00C46343" w:rsidP="00102893">
                  <w:pPr>
                    <w:pStyle w:val="Default"/>
                    <w:rPr>
                      <w:ins w:id="25" w:author="박은성/책임연구원/차세대표준(연)ICS팀(esung.park@lge.com)" w:date="2021-06-11T12:34:00Z"/>
                      <w:sz w:val="18"/>
                      <w:szCs w:val="18"/>
                    </w:rPr>
                  </w:pPr>
                </w:p>
                <w:p w14:paraId="6EC669F9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26" w:author="박은성/책임연구원/차세대표준(연)ICS팀(esung.park@lge.com)" w:date="2021-06-11T12:34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  <w:r>
                      <w:rPr>
                        <w:sz w:val="18"/>
                        <w:szCs w:val="18"/>
                      </w:rPr>
                      <w:t xml:space="preserve"> 16</w:t>
                    </w:r>
                    <w:r w:rsidRPr="00B80833">
                      <w:rPr>
                        <w:sz w:val="18"/>
                        <w:szCs w:val="18"/>
                      </w:rPr>
                      <w:t xml:space="preserve">0 MHz operating non-AP STA, additionally indicates the </w:t>
                    </w:r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>mum number of spatial streams that the non-</w:t>
                    </w:r>
                  </w:ins>
                  <w:ins w:id="27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28" w:author="박은성/책임연구원/차세대표준(연)ICS팀(esung.park@lge.com)" w:date="2021-06-11T12:34:00Z">
                    <w:r w:rsidRPr="00B80833">
                      <w:rPr>
                        <w:rStyle w:val="SC10319496"/>
                      </w:rPr>
                      <w:t xml:space="preserve">STA can transmit, for each MCS value in a PPDU with a bandwidth of 32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41415EA4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5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54"/>
            </w:tblGrid>
            <w:tr w:rsidR="00C46343" w:rsidRPr="00B80833" w14:paraId="3B86FE68" w14:textId="77777777" w:rsidTr="00102893">
              <w:trPr>
                <w:trHeight w:val="1060"/>
              </w:trPr>
              <w:tc>
                <w:tcPr>
                  <w:tcW w:w="3354" w:type="dxa"/>
                </w:tcPr>
                <w:p w14:paraId="03D89119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2643258E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79047846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B2 of the Supported Channel Width Set field in the HE PHY Capabilities Information field is 1, then this field is present; otherwise, it is not present.</w:t>
                  </w:r>
                </w:p>
              </w:tc>
            </w:tr>
          </w:tbl>
          <w:p w14:paraId="44DAA1B0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652A60B9" w14:textId="77777777" w:rsidTr="00102893">
        <w:tc>
          <w:tcPr>
            <w:tcW w:w="2212" w:type="dxa"/>
          </w:tcPr>
          <w:p w14:paraId="651A82CC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4518A9C5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32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50075817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5E35C65A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320 MHz, indicates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sup</w:t>
                  </w:r>
                  <w:r w:rsidRPr="00B80833">
                    <w:rPr>
                      <w:rStyle w:val="SC10319496"/>
                    </w:rPr>
                    <w:softHyphen/>
                    <w:t xml:space="preserve">ported for reception and the maximum number of spatial streams that the STA can transmit, for each MCS value, in a PPDU with a bandwidth of 32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44CB4BB0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8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84"/>
            </w:tblGrid>
            <w:tr w:rsidR="00C46343" w:rsidRPr="00B80833" w14:paraId="78CB3A6A" w14:textId="77777777" w:rsidTr="00102893">
              <w:trPr>
                <w:trHeight w:val="1060"/>
              </w:trPr>
              <w:tc>
                <w:tcPr>
                  <w:tcW w:w="3384" w:type="dxa"/>
                </w:tcPr>
                <w:p w14:paraId="462376E7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59955F32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5271F4DA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Support For 320 MHz In 6 GHz subfield, in the EHT PHY Capabilities Information field is 1, then this field is present; otherwise, it is not present.</w:t>
                  </w:r>
                </w:p>
              </w:tc>
            </w:tr>
          </w:tbl>
          <w:p w14:paraId="278CF1F1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</w:tbl>
    <w:p w14:paraId="3CD03079" w14:textId="77777777" w:rsidR="00C46343" w:rsidRDefault="00C46343" w:rsidP="00A72518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</w:p>
    <w:p w14:paraId="062DA5E5" w14:textId="2D7AB36D" w:rsidR="00C52A20" w:rsidRDefault="008C2AD5" w:rsidP="00A72518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It </w:t>
      </w:r>
      <w:r w:rsidR="002C4CD5">
        <w:rPr>
          <w:sz w:val="20"/>
          <w:lang w:eastAsia="ko-KR"/>
        </w:rPr>
        <w:t xml:space="preserve">is </w:t>
      </w:r>
      <w:r w:rsidR="00AF1BE1">
        <w:rPr>
          <w:sz w:val="20"/>
          <w:lang w:eastAsia="ko-KR"/>
        </w:rPr>
        <w:t>just a simple modification</w:t>
      </w:r>
      <w:r>
        <w:rPr>
          <w:rFonts w:hint="eastAsia"/>
          <w:sz w:val="20"/>
          <w:lang w:eastAsia="ko-KR"/>
        </w:rPr>
        <w:t xml:space="preserve"> and </w:t>
      </w:r>
      <w:r w:rsidR="002C4CD5">
        <w:rPr>
          <w:sz w:val="20"/>
          <w:lang w:eastAsia="ko-KR"/>
        </w:rPr>
        <w:t xml:space="preserve">does not cause </w:t>
      </w:r>
      <w:r>
        <w:rPr>
          <w:sz w:val="20"/>
          <w:lang w:eastAsia="ko-KR"/>
        </w:rPr>
        <w:t xml:space="preserve">an </w:t>
      </w:r>
      <w:r>
        <w:rPr>
          <w:rFonts w:hint="eastAsia"/>
          <w:sz w:val="20"/>
          <w:lang w:eastAsia="ko-KR"/>
        </w:rPr>
        <w:t>overhead increase.</w:t>
      </w:r>
      <w:r w:rsidR="00BF0943">
        <w:rPr>
          <w:sz w:val="20"/>
          <w:lang w:eastAsia="ko-KR"/>
        </w:rPr>
        <w:t xml:space="preserve"> Also, we can use Figure 9-788ew as it is.</w:t>
      </w:r>
      <w:r>
        <w:rPr>
          <w:rFonts w:hint="eastAsia"/>
          <w:sz w:val="20"/>
          <w:lang w:eastAsia="ko-KR"/>
        </w:rPr>
        <w:t xml:space="preserve"> </w:t>
      </w:r>
      <w:r>
        <w:rPr>
          <w:sz w:val="20"/>
          <w:lang w:eastAsia="ko-KR"/>
        </w:rPr>
        <w:t xml:space="preserve">Even though </w:t>
      </w:r>
      <w:r w:rsidR="00BF0943">
        <w:rPr>
          <w:sz w:val="20"/>
          <w:lang w:eastAsia="ko-KR"/>
        </w:rPr>
        <w:t>this design</w:t>
      </w:r>
      <w:r>
        <w:rPr>
          <w:sz w:val="20"/>
          <w:lang w:eastAsia="ko-KR"/>
        </w:rPr>
        <w:t xml:space="preserve"> cannot indicate </w:t>
      </w:r>
      <w:r w:rsidR="00AF1BE1">
        <w:rPr>
          <w:sz w:val="20"/>
          <w:lang w:eastAsia="ko-KR"/>
        </w:rPr>
        <w:t xml:space="preserve">a different max </w:t>
      </w:r>
      <w:proofErr w:type="spellStart"/>
      <w:r w:rsidR="00AF1BE1">
        <w:rPr>
          <w:sz w:val="20"/>
          <w:lang w:eastAsia="ko-KR"/>
        </w:rPr>
        <w:t>Nss</w:t>
      </w:r>
      <w:proofErr w:type="spellEnd"/>
      <w:r w:rsidR="00AF1BE1">
        <w:rPr>
          <w:sz w:val="20"/>
          <w:lang w:eastAsia="ko-KR"/>
        </w:rPr>
        <w:t xml:space="preserve"> value</w:t>
      </w:r>
      <w:r>
        <w:rPr>
          <w:sz w:val="20"/>
          <w:lang w:eastAsia="ko-KR"/>
        </w:rPr>
        <w:t xml:space="preserve"> </w:t>
      </w:r>
      <w:r w:rsidR="00AF1BE1">
        <w:rPr>
          <w:sz w:val="20"/>
          <w:lang w:eastAsia="ko-KR"/>
        </w:rPr>
        <w:t xml:space="preserve">when a STA participate </w:t>
      </w:r>
      <w:r>
        <w:rPr>
          <w:sz w:val="20"/>
          <w:lang w:eastAsia="ko-KR"/>
        </w:rPr>
        <w:t>in a wider bandwidth</w:t>
      </w:r>
      <w:r w:rsidR="00AF1BE1">
        <w:rPr>
          <w:sz w:val="20"/>
          <w:lang w:eastAsia="ko-KR"/>
        </w:rPr>
        <w:t xml:space="preserve"> transmission or reception</w:t>
      </w:r>
      <w:r>
        <w:rPr>
          <w:sz w:val="20"/>
          <w:lang w:eastAsia="ko-KR"/>
        </w:rPr>
        <w:t>, using the same max value is reasonable since the non-AP STA’s operating channel width is still the same even in a wider bandwidth</w:t>
      </w:r>
      <w:r w:rsidR="00AF1BE1">
        <w:rPr>
          <w:sz w:val="20"/>
          <w:lang w:eastAsia="ko-KR"/>
        </w:rPr>
        <w:t xml:space="preserve"> transmission or reception</w:t>
      </w:r>
      <w:r>
        <w:rPr>
          <w:sz w:val="20"/>
          <w:lang w:eastAsia="ko-KR"/>
        </w:rPr>
        <w:t>.</w:t>
      </w:r>
    </w:p>
    <w:p w14:paraId="63A50D26" w14:textId="77777777" w:rsidR="00A72518" w:rsidRDefault="00A72518" w:rsidP="00A72518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</w:p>
    <w:p w14:paraId="5DD253E7" w14:textId="61D92D20" w:rsidR="00A72518" w:rsidRDefault="00A72518" w:rsidP="00A72518">
      <w:pPr>
        <w:pStyle w:val="af"/>
        <w:numPr>
          <w:ilvl w:val="0"/>
          <w:numId w:val="40"/>
        </w:numPr>
        <w:autoSpaceDE w:val="0"/>
        <w:autoSpaceDN w:val="0"/>
        <w:adjustRightInd w:val="0"/>
        <w:ind w:leftChars="0"/>
        <w:jc w:val="both"/>
        <w:rPr>
          <w:sz w:val="20"/>
          <w:lang w:eastAsia="ko-KR"/>
        </w:rPr>
      </w:pPr>
      <w:r>
        <w:rPr>
          <w:sz w:val="20"/>
          <w:lang w:eastAsia="ko-KR"/>
        </w:rPr>
        <w:t>Option 2</w:t>
      </w:r>
    </w:p>
    <w:p w14:paraId="6218C97D" w14:textId="3662708B" w:rsidR="005F11E5" w:rsidRDefault="008C2AD5" w:rsidP="005F11E5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A </w:t>
      </w:r>
      <w:r w:rsidR="00D17666">
        <w:rPr>
          <w:sz w:val="20"/>
          <w:lang w:eastAsia="ko-KR"/>
        </w:rPr>
        <w:t xml:space="preserve">totally </w:t>
      </w:r>
      <w:r>
        <w:rPr>
          <w:rFonts w:hint="eastAsia"/>
          <w:sz w:val="20"/>
          <w:lang w:eastAsia="ko-KR"/>
        </w:rPr>
        <w:t>new design</w:t>
      </w:r>
      <w:r w:rsidR="00D17666">
        <w:rPr>
          <w:sz w:val="20"/>
          <w:lang w:eastAsia="ko-KR"/>
        </w:rPr>
        <w:t xml:space="preserve"> is considered</w:t>
      </w:r>
      <w:r>
        <w:rPr>
          <w:rFonts w:hint="eastAsia"/>
          <w:sz w:val="20"/>
          <w:lang w:eastAsia="ko-KR"/>
        </w:rPr>
        <w:t xml:space="preserve"> </w:t>
      </w:r>
      <w:r w:rsidR="00D17666">
        <w:rPr>
          <w:sz w:val="20"/>
          <w:lang w:eastAsia="ko-KR"/>
        </w:rPr>
        <w:t xml:space="preserve">with newly defined </w:t>
      </w:r>
      <w:r>
        <w:rPr>
          <w:rFonts w:hint="eastAsia"/>
          <w:sz w:val="20"/>
          <w:lang w:eastAsia="ko-KR"/>
        </w:rPr>
        <w:t>subfield</w:t>
      </w:r>
      <w:r w:rsidR="00D17666">
        <w:rPr>
          <w:sz w:val="20"/>
          <w:lang w:eastAsia="ko-KR"/>
        </w:rPr>
        <w:t>s</w:t>
      </w:r>
      <w:r>
        <w:rPr>
          <w:rFonts w:hint="eastAsia"/>
          <w:sz w:val="20"/>
          <w:lang w:eastAsia="ko-KR"/>
        </w:rPr>
        <w:t xml:space="preserve"> regardless of the STA</w:t>
      </w:r>
      <w:r>
        <w:rPr>
          <w:sz w:val="20"/>
          <w:lang w:eastAsia="ko-KR"/>
        </w:rPr>
        <w:t>’s operating channel width.</w:t>
      </w:r>
      <w:r w:rsidR="0063362F">
        <w:rPr>
          <w:sz w:val="20"/>
          <w:lang w:eastAsia="ko-KR"/>
        </w:rPr>
        <w:t xml:space="preserve"> The </w:t>
      </w:r>
      <w:r w:rsidR="00193988">
        <w:rPr>
          <w:sz w:val="20"/>
          <w:lang w:eastAsia="ko-KR"/>
        </w:rPr>
        <w:t>following table show</w:t>
      </w:r>
      <w:r w:rsidR="0063362F">
        <w:rPr>
          <w:sz w:val="20"/>
          <w:lang w:eastAsia="ko-KR"/>
        </w:rPr>
        <w:t>s an example.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67"/>
        <w:gridCol w:w="3327"/>
        <w:gridCol w:w="3600"/>
      </w:tblGrid>
      <w:tr w:rsidR="008C2AD5" w14:paraId="6E60D0EA" w14:textId="77777777" w:rsidTr="0063362F">
        <w:tc>
          <w:tcPr>
            <w:tcW w:w="2167" w:type="dxa"/>
          </w:tcPr>
          <w:p w14:paraId="1C18027B" w14:textId="77777777" w:rsidR="008C2AD5" w:rsidRPr="00C52A20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lastRenderedPageBreak/>
              <w:t>Subfield</w:t>
            </w:r>
          </w:p>
        </w:tc>
        <w:tc>
          <w:tcPr>
            <w:tcW w:w="3327" w:type="dxa"/>
          </w:tcPr>
          <w:p w14:paraId="6023ED64" w14:textId="77777777" w:rsidR="008C2AD5" w:rsidRPr="00C52A20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Definition</w:t>
            </w:r>
          </w:p>
        </w:tc>
        <w:tc>
          <w:tcPr>
            <w:tcW w:w="3600" w:type="dxa"/>
          </w:tcPr>
          <w:p w14:paraId="5D5704D2" w14:textId="77777777" w:rsidR="008C2AD5" w:rsidRPr="00C52A20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Encoding</w:t>
            </w:r>
          </w:p>
        </w:tc>
      </w:tr>
      <w:tr w:rsidR="008C2AD5" w14:paraId="0DDCFABF" w14:textId="77777777" w:rsidTr="0063362F">
        <w:tc>
          <w:tcPr>
            <w:tcW w:w="2167" w:type="dxa"/>
          </w:tcPr>
          <w:p w14:paraId="12DC19D8" w14:textId="77777777" w:rsidR="008C2AD5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20D82A9E" w14:textId="074D49CD" w:rsidR="008C2AD5" w:rsidRPr="00C52A20" w:rsidRDefault="0063362F" w:rsidP="0063362F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(BW</w:t>
            </w:r>
            <w:r>
              <w:rPr>
                <w:rFonts w:ascii="맑은 고딕" w:hAnsi="맑은 고딕" w:hint="eastAsia"/>
                <w:szCs w:val="18"/>
                <w:lang w:eastAsia="ko-KR"/>
              </w:rPr>
              <w:t>≤</w:t>
            </w:r>
            <w:r w:rsidR="008C2AD5" w:rsidRPr="00C52A20">
              <w:rPr>
                <w:szCs w:val="18"/>
                <w:lang w:eastAsia="ko-KR"/>
              </w:rPr>
              <w:t>80 MHz)</w:t>
            </w:r>
          </w:p>
        </w:tc>
        <w:tc>
          <w:tcPr>
            <w:tcW w:w="3327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8C2AD5" w:rsidRPr="00B80833" w14:paraId="3480B15A" w14:textId="77777777" w:rsidTr="000B5E23">
              <w:trPr>
                <w:trHeight w:val="1060"/>
              </w:trPr>
              <w:tc>
                <w:tcPr>
                  <w:tcW w:w="3152" w:type="dxa"/>
                </w:tcPr>
                <w:p w14:paraId="6BE46843" w14:textId="7A64BAEE" w:rsidR="008C2AD5" w:rsidRPr="0063362F" w:rsidRDefault="008D7312" w:rsidP="0063362F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rStyle w:val="SC10319496"/>
                      <w:lang w:val="en-GB"/>
                    </w:rPr>
                    <w:t>I</w:t>
                  </w:r>
                  <w:proofErr w:type="spellStart"/>
                  <w:r w:rsidR="008C2AD5" w:rsidRPr="00B80833">
                    <w:rPr>
                      <w:rStyle w:val="SC10319496"/>
                    </w:rPr>
                    <w:t>ndicates</w:t>
                  </w:r>
                  <w:proofErr w:type="spellEnd"/>
                  <w:r w:rsidR="008C2AD5" w:rsidRPr="00B80833">
                    <w:rPr>
                      <w:rStyle w:val="SC10319496"/>
                    </w:rPr>
                    <w:t xml:space="preserve"> the maximum number of spatial streams supported for reception and the maximum num</w:t>
                  </w:r>
                  <w:r w:rsidR="008C2AD5"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</w:t>
                  </w:r>
                  <w:r w:rsidR="0063362F">
                    <w:rPr>
                      <w:rStyle w:val="SC10319496"/>
                    </w:rPr>
                    <w:t xml:space="preserve">20, 40, or </w:t>
                  </w:r>
                  <w:r w:rsidR="008C2AD5" w:rsidRPr="00B80833">
                    <w:rPr>
                      <w:rStyle w:val="SC10319496"/>
                    </w:rPr>
                    <w:t xml:space="preserve">80 </w:t>
                  </w:r>
                  <w:proofErr w:type="spellStart"/>
                  <w:r w:rsidR="008C2AD5"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48208976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600" w:type="dxa"/>
          </w:tcPr>
          <w:tbl>
            <w:tblPr>
              <w:tblW w:w="332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24"/>
            </w:tblGrid>
            <w:tr w:rsidR="008C2AD5" w:rsidRPr="00B80833" w14:paraId="2FC12C23" w14:textId="77777777" w:rsidTr="000B5E23">
              <w:trPr>
                <w:trHeight w:val="1060"/>
              </w:trPr>
              <w:tc>
                <w:tcPr>
                  <w:tcW w:w="3324" w:type="dxa"/>
                </w:tcPr>
                <w:p w14:paraId="23463D73" w14:textId="795300F9" w:rsidR="0063362F" w:rsidRPr="00B80833" w:rsidRDefault="008C2AD5" w:rsidP="0063362F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78C16EB6" w14:textId="3670A18B" w:rsidR="008C2AD5" w:rsidRPr="00B80833" w:rsidRDefault="008C2AD5" w:rsidP="000B5E2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</w:p>
              </w:tc>
            </w:tr>
          </w:tbl>
          <w:p w14:paraId="20C70379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8C2AD5" w14:paraId="62DF2CEA" w14:textId="77777777" w:rsidTr="0063362F">
        <w:tc>
          <w:tcPr>
            <w:tcW w:w="2167" w:type="dxa"/>
          </w:tcPr>
          <w:p w14:paraId="718C374B" w14:textId="77777777" w:rsidR="008C2AD5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2B322425" w14:textId="77777777" w:rsidR="008C2AD5" w:rsidRPr="00C52A20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160 MHz)</w:t>
            </w:r>
          </w:p>
        </w:tc>
        <w:tc>
          <w:tcPr>
            <w:tcW w:w="3327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8C2AD5" w:rsidRPr="00B80833" w14:paraId="24A6ACAA" w14:textId="77777777" w:rsidTr="000B5E23">
              <w:trPr>
                <w:trHeight w:val="1060"/>
              </w:trPr>
              <w:tc>
                <w:tcPr>
                  <w:tcW w:w="3152" w:type="dxa"/>
                </w:tcPr>
                <w:p w14:paraId="574246E5" w14:textId="7107FC78" w:rsidR="008C2AD5" w:rsidRPr="00B80833" w:rsidRDefault="008D7312" w:rsidP="0063362F">
                  <w:pPr>
                    <w:pStyle w:val="SP10209167"/>
                    <w:rPr>
                      <w:sz w:val="18"/>
                      <w:szCs w:val="18"/>
                    </w:rPr>
                  </w:pPr>
                  <w:r>
                    <w:rPr>
                      <w:rStyle w:val="SC10319496"/>
                    </w:rPr>
                    <w:t>I</w:t>
                  </w:r>
                  <w:r w:rsidR="008C2AD5" w:rsidRPr="00B80833">
                    <w:rPr>
                      <w:rStyle w:val="SC10319496"/>
                    </w:rPr>
                    <w:t>ndicates the maximum number of spatial streams supported for reception and the maximum num</w:t>
                  </w:r>
                  <w:r w:rsidR="008C2AD5"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160 </w:t>
                  </w:r>
                  <w:proofErr w:type="spellStart"/>
                  <w:r w:rsidR="008C2AD5"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293AB7B2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600" w:type="dxa"/>
          </w:tcPr>
          <w:tbl>
            <w:tblPr>
              <w:tblW w:w="335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54"/>
            </w:tblGrid>
            <w:tr w:rsidR="008C2AD5" w:rsidRPr="00B80833" w14:paraId="4811FAE6" w14:textId="77777777" w:rsidTr="000B5E23">
              <w:trPr>
                <w:trHeight w:val="1060"/>
              </w:trPr>
              <w:tc>
                <w:tcPr>
                  <w:tcW w:w="3354" w:type="dxa"/>
                </w:tcPr>
                <w:p w14:paraId="4CA5FB82" w14:textId="7937485E" w:rsidR="0063362F" w:rsidRPr="00B80833" w:rsidRDefault="008C2AD5" w:rsidP="0063362F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4185E0E8" w14:textId="3ECD773C" w:rsidR="008C2AD5" w:rsidRPr="00B80833" w:rsidRDefault="008C2AD5" w:rsidP="000B5E2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</w:p>
              </w:tc>
            </w:tr>
          </w:tbl>
          <w:p w14:paraId="74D3227E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8C2AD5" w14:paraId="5A270228" w14:textId="77777777" w:rsidTr="0063362F">
        <w:tc>
          <w:tcPr>
            <w:tcW w:w="2167" w:type="dxa"/>
          </w:tcPr>
          <w:p w14:paraId="26CAF1A3" w14:textId="77777777" w:rsidR="008C2AD5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52A4D1E1" w14:textId="77777777" w:rsidR="008C2AD5" w:rsidRPr="00C52A20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320 MHz)</w:t>
            </w:r>
          </w:p>
        </w:tc>
        <w:tc>
          <w:tcPr>
            <w:tcW w:w="3327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8C2AD5" w:rsidRPr="00B80833" w14:paraId="68456309" w14:textId="77777777" w:rsidTr="000B5E23">
              <w:trPr>
                <w:trHeight w:val="1060"/>
              </w:trPr>
              <w:tc>
                <w:tcPr>
                  <w:tcW w:w="3152" w:type="dxa"/>
                </w:tcPr>
                <w:p w14:paraId="18149283" w14:textId="3805032A" w:rsidR="008C2AD5" w:rsidRPr="00B80833" w:rsidRDefault="008D7312" w:rsidP="000B5E2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>
                    <w:rPr>
                      <w:rStyle w:val="SC10319496"/>
                    </w:rPr>
                    <w:t>I</w:t>
                  </w:r>
                  <w:bookmarkStart w:id="29" w:name="_GoBack"/>
                  <w:bookmarkEnd w:id="29"/>
                  <w:r w:rsidR="008C2AD5" w:rsidRPr="00B80833">
                    <w:rPr>
                      <w:rStyle w:val="SC10319496"/>
                    </w:rPr>
                    <w:t>ndicates the maxi</w:t>
                  </w:r>
                  <w:r w:rsidR="008C2AD5" w:rsidRPr="00B80833">
                    <w:rPr>
                      <w:rStyle w:val="SC10319496"/>
                    </w:rPr>
                    <w:softHyphen/>
                    <w:t>mum number of spatial streams sup</w:t>
                  </w:r>
                  <w:r w:rsidR="008C2AD5" w:rsidRPr="00B80833">
                    <w:rPr>
                      <w:rStyle w:val="SC10319496"/>
                    </w:rPr>
                    <w:softHyphen/>
                    <w:t xml:space="preserve">ported for reception and the maximum number of spatial streams that the STA can transmit, for each MCS value, in a PPDU with a bandwidth of 320 </w:t>
                  </w:r>
                  <w:proofErr w:type="spellStart"/>
                  <w:r w:rsidR="008C2AD5"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48F539FE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600" w:type="dxa"/>
          </w:tcPr>
          <w:tbl>
            <w:tblPr>
              <w:tblW w:w="338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84"/>
            </w:tblGrid>
            <w:tr w:rsidR="008C2AD5" w:rsidRPr="00B80833" w14:paraId="431F64CA" w14:textId="77777777" w:rsidTr="000B5E23">
              <w:trPr>
                <w:trHeight w:val="1060"/>
              </w:trPr>
              <w:tc>
                <w:tcPr>
                  <w:tcW w:w="3384" w:type="dxa"/>
                </w:tcPr>
                <w:p w14:paraId="0C235924" w14:textId="757A2BE6" w:rsidR="008C2AD5" w:rsidRPr="00B80833" w:rsidRDefault="008C2AD5" w:rsidP="000B5E2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</w:tc>
            </w:tr>
          </w:tbl>
          <w:p w14:paraId="266A6164" w14:textId="77777777" w:rsidR="008C2AD5" w:rsidRPr="00B80833" w:rsidRDefault="008C2AD5" w:rsidP="000B5E2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</w:tbl>
    <w:p w14:paraId="56F28AB4" w14:textId="5C399886" w:rsidR="00EB341C" w:rsidRDefault="00EB341C" w:rsidP="005F11E5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 xml:space="preserve">Figure 9-788ew </w:t>
      </w:r>
      <w:r w:rsidR="009B374B">
        <w:rPr>
          <w:sz w:val="20"/>
          <w:lang w:eastAsia="ko-KR"/>
        </w:rPr>
        <w:t>needs to</w:t>
      </w:r>
      <w:r>
        <w:rPr>
          <w:rFonts w:hint="eastAsia"/>
          <w:sz w:val="20"/>
          <w:lang w:eastAsia="ko-KR"/>
        </w:rPr>
        <w:t xml:space="preserve"> be also </w:t>
      </w:r>
      <w:r w:rsidR="00E0059A">
        <w:rPr>
          <w:sz w:val="20"/>
          <w:lang w:eastAsia="ko-KR"/>
        </w:rPr>
        <w:t>modified</w:t>
      </w:r>
      <w:r w:rsidR="009B374B">
        <w:rPr>
          <w:sz w:val="20"/>
          <w:lang w:eastAsia="ko-KR"/>
        </w:rPr>
        <w:t>. The</w:t>
      </w:r>
      <w:r>
        <w:rPr>
          <w:sz w:val="20"/>
          <w:lang w:eastAsia="ko-KR"/>
        </w:rPr>
        <w:t xml:space="preserve"> following figure</w:t>
      </w:r>
      <w:r w:rsidR="00E0059A">
        <w:rPr>
          <w:sz w:val="20"/>
          <w:lang w:eastAsia="ko-KR"/>
        </w:rPr>
        <w:t xml:space="preserve"> </w:t>
      </w:r>
      <w:r>
        <w:rPr>
          <w:sz w:val="20"/>
          <w:lang w:eastAsia="ko-KR"/>
        </w:rPr>
        <w:t>shows an example.</w:t>
      </w:r>
    </w:p>
    <w:p w14:paraId="31BFFDB3" w14:textId="0BF6E6EA" w:rsidR="00EB341C" w:rsidRDefault="008E3926" w:rsidP="005F11E5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object w:dxaOrig="4846" w:dyaOrig="886" w14:anchorId="43A4D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5pt;height:47.8pt" o:ole="">
            <v:imagedata r:id="rId12" o:title=""/>
          </v:shape>
          <o:OLEObject Type="Embed" ProgID="Visio.Drawing.15" ShapeID="_x0000_i1025" DrawAspect="Content" ObjectID="_1686034372" r:id="rId13"/>
        </w:object>
      </w:r>
    </w:p>
    <w:p w14:paraId="75F56775" w14:textId="772069AE" w:rsidR="005F11E5" w:rsidRDefault="00ED2019" w:rsidP="005F11E5">
      <w:pPr>
        <w:pStyle w:val="af"/>
        <w:autoSpaceDE w:val="0"/>
        <w:autoSpaceDN w:val="0"/>
        <w:adjustRightInd w:val="0"/>
        <w:ind w:leftChars="0" w:left="760"/>
        <w:jc w:val="both"/>
        <w:rPr>
          <w:sz w:val="20"/>
          <w:lang w:eastAsia="ko-KR"/>
        </w:rPr>
      </w:pPr>
      <w:r>
        <w:rPr>
          <w:sz w:val="20"/>
          <w:lang w:eastAsia="ko-KR"/>
        </w:rPr>
        <w:t>In each STA regardless of its operating channel width,</w:t>
      </w:r>
      <w:r>
        <w:rPr>
          <w:rFonts w:hint="eastAsia"/>
          <w:sz w:val="20"/>
          <w:lang w:eastAsia="ko-KR"/>
        </w:rPr>
        <w:t xml:space="preserve"> this design can </w:t>
      </w:r>
      <w:r>
        <w:rPr>
          <w:sz w:val="20"/>
          <w:lang w:eastAsia="ko-KR"/>
        </w:rPr>
        <w:t xml:space="preserve">separately </w:t>
      </w:r>
      <w:r w:rsidR="0063362F">
        <w:rPr>
          <w:rFonts w:hint="eastAsia"/>
          <w:sz w:val="20"/>
          <w:lang w:eastAsia="ko-KR"/>
        </w:rPr>
        <w:t xml:space="preserve">indicate </w:t>
      </w:r>
      <w:r w:rsidR="00EB341C">
        <w:rPr>
          <w:sz w:val="20"/>
          <w:lang w:eastAsia="ko-KR"/>
        </w:rPr>
        <w:t xml:space="preserve">the </w:t>
      </w:r>
      <w:r>
        <w:rPr>
          <w:rFonts w:hint="eastAsia"/>
          <w:sz w:val="20"/>
          <w:lang w:eastAsia="ko-KR"/>
        </w:rPr>
        <w:t xml:space="preserve">max </w:t>
      </w:r>
      <w:proofErr w:type="spellStart"/>
      <w:r>
        <w:rPr>
          <w:rFonts w:hint="eastAsia"/>
          <w:sz w:val="20"/>
          <w:lang w:eastAsia="ko-KR"/>
        </w:rPr>
        <w:t>Nss</w:t>
      </w:r>
      <w:proofErr w:type="spellEnd"/>
      <w:r>
        <w:rPr>
          <w:rFonts w:hint="eastAsia"/>
          <w:sz w:val="20"/>
          <w:lang w:eastAsia="ko-KR"/>
        </w:rPr>
        <w:t xml:space="preserve"> value for each</w:t>
      </w:r>
      <w:r w:rsidR="0063362F">
        <w:rPr>
          <w:rFonts w:hint="eastAsia"/>
          <w:sz w:val="20"/>
          <w:lang w:eastAsia="ko-KR"/>
        </w:rPr>
        <w:t xml:space="preserve"> bandwidth. </w:t>
      </w:r>
      <w:r w:rsidR="0063362F">
        <w:rPr>
          <w:sz w:val="20"/>
          <w:lang w:eastAsia="ko-KR"/>
        </w:rPr>
        <w:t>However, it can increase</w:t>
      </w:r>
      <w:r w:rsidR="00615D58">
        <w:rPr>
          <w:sz w:val="20"/>
          <w:lang w:eastAsia="ko-KR"/>
        </w:rPr>
        <w:t xml:space="preserve"> </w:t>
      </w:r>
      <w:r w:rsidR="0063362F">
        <w:rPr>
          <w:sz w:val="20"/>
          <w:lang w:eastAsia="ko-KR"/>
        </w:rPr>
        <w:t xml:space="preserve">overhead since all of the subfields </w:t>
      </w:r>
      <w:r>
        <w:rPr>
          <w:sz w:val="20"/>
          <w:lang w:eastAsia="ko-KR"/>
        </w:rPr>
        <w:t>should be</w:t>
      </w:r>
      <w:r w:rsidR="0063362F">
        <w:rPr>
          <w:sz w:val="20"/>
          <w:lang w:eastAsia="ko-KR"/>
        </w:rPr>
        <w:t xml:space="preserve"> always present. Furthermore, considering 20 MHz-only STA, 4 octets</w:t>
      </w:r>
      <w:r w:rsidR="00615D58">
        <w:rPr>
          <w:sz w:val="20"/>
          <w:lang w:eastAsia="ko-KR"/>
        </w:rPr>
        <w:t xml:space="preserve"> are required in each subfield</w:t>
      </w:r>
      <w:r w:rsidR="0063362F">
        <w:rPr>
          <w:sz w:val="20"/>
          <w:lang w:eastAsia="ko-KR"/>
        </w:rPr>
        <w:t xml:space="preserve">. Note that each of the current subfield </w:t>
      </w:r>
      <w:r w:rsidR="00615D58">
        <w:rPr>
          <w:sz w:val="20"/>
          <w:lang w:eastAsia="ko-KR"/>
        </w:rPr>
        <w:t>consist</w:t>
      </w:r>
      <w:r w:rsidR="0063362F">
        <w:rPr>
          <w:sz w:val="20"/>
          <w:lang w:eastAsia="ko-KR"/>
        </w:rPr>
        <w:t>s</w:t>
      </w:r>
      <w:r w:rsidR="00615D58">
        <w:rPr>
          <w:sz w:val="20"/>
          <w:lang w:eastAsia="ko-KR"/>
        </w:rPr>
        <w:t xml:space="preserve"> of</w:t>
      </w:r>
      <w:r w:rsidR="0063362F">
        <w:rPr>
          <w:sz w:val="20"/>
          <w:lang w:eastAsia="ko-KR"/>
        </w:rPr>
        <w:t xml:space="preserve"> </w:t>
      </w:r>
      <w:r w:rsidR="007111B0">
        <w:rPr>
          <w:sz w:val="20"/>
          <w:lang w:eastAsia="ko-KR"/>
        </w:rPr>
        <w:t xml:space="preserve">0 or </w:t>
      </w:r>
      <w:r w:rsidR="0063362F">
        <w:rPr>
          <w:sz w:val="20"/>
          <w:lang w:eastAsia="ko-KR"/>
        </w:rPr>
        <w:t xml:space="preserve">3 octets except for the </w:t>
      </w:r>
      <w:r w:rsidR="0063362F" w:rsidRPr="0063362F">
        <w:rPr>
          <w:sz w:val="20"/>
          <w:lang w:eastAsia="ko-KR"/>
        </w:rPr>
        <w:t>EHT-MCS Map (20 MHz-Only STA) subfield</w:t>
      </w:r>
      <w:r w:rsidR="0063362F">
        <w:rPr>
          <w:sz w:val="20"/>
          <w:lang w:eastAsia="ko-KR"/>
        </w:rPr>
        <w:t xml:space="preserve"> </w:t>
      </w:r>
      <w:r w:rsidR="00EB341C">
        <w:rPr>
          <w:sz w:val="20"/>
          <w:lang w:eastAsia="ko-KR"/>
        </w:rPr>
        <w:t>having</w:t>
      </w:r>
      <w:r w:rsidR="0063362F">
        <w:rPr>
          <w:sz w:val="20"/>
          <w:lang w:eastAsia="ko-KR"/>
        </w:rPr>
        <w:t xml:space="preserve"> </w:t>
      </w:r>
      <w:r w:rsidR="007111B0">
        <w:rPr>
          <w:sz w:val="20"/>
          <w:lang w:eastAsia="ko-KR"/>
        </w:rPr>
        <w:t xml:space="preserve">0 or </w:t>
      </w:r>
      <w:r w:rsidR="0063362F">
        <w:rPr>
          <w:sz w:val="20"/>
          <w:lang w:eastAsia="ko-KR"/>
        </w:rPr>
        <w:t>4 octets.</w:t>
      </w:r>
    </w:p>
    <w:p w14:paraId="2E15023B" w14:textId="77777777" w:rsidR="005F11E5" w:rsidRDefault="005F11E5" w:rsidP="005F11E5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1E15FF6B" w14:textId="07B0BFCD" w:rsidR="0063362F" w:rsidRDefault="0063362F" w:rsidP="005F11E5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>
        <w:rPr>
          <w:rFonts w:hint="eastAsia"/>
          <w:sz w:val="20"/>
          <w:lang w:eastAsia="ko-KR"/>
        </w:rPr>
        <w:t>Since D1.0 is</w:t>
      </w:r>
      <w:r w:rsidR="00193988">
        <w:rPr>
          <w:sz w:val="20"/>
          <w:lang w:eastAsia="ko-KR"/>
        </w:rPr>
        <w:t xml:space="preserve"> already</w:t>
      </w:r>
      <w:r>
        <w:rPr>
          <w:rFonts w:hint="eastAsia"/>
          <w:sz w:val="20"/>
          <w:lang w:eastAsia="ko-KR"/>
        </w:rPr>
        <w:t xml:space="preserve"> published, </w:t>
      </w:r>
      <w:r>
        <w:rPr>
          <w:sz w:val="20"/>
          <w:lang w:eastAsia="ko-KR"/>
        </w:rPr>
        <w:t>we</w:t>
      </w:r>
      <w:r>
        <w:rPr>
          <w:rFonts w:hint="eastAsia"/>
          <w:sz w:val="20"/>
          <w:lang w:eastAsia="ko-KR"/>
        </w:rPr>
        <w:t xml:space="preserve"> prefer to minimize the change</w:t>
      </w:r>
      <w:r w:rsidR="00193988">
        <w:rPr>
          <w:sz w:val="20"/>
          <w:lang w:eastAsia="ko-KR"/>
        </w:rPr>
        <w:t xml:space="preserve"> in the spec. Also, in terms of </w:t>
      </w:r>
      <w:r w:rsidR="006E7793">
        <w:rPr>
          <w:sz w:val="20"/>
          <w:lang w:eastAsia="ko-KR"/>
        </w:rPr>
        <w:t xml:space="preserve">the </w:t>
      </w:r>
      <w:r w:rsidR="00193988">
        <w:rPr>
          <w:sz w:val="20"/>
          <w:lang w:eastAsia="ko-KR"/>
        </w:rPr>
        <w:t>overhead, option 1 is better. Hence, our preference is option 1.</w:t>
      </w:r>
    </w:p>
    <w:p w14:paraId="51486A09" w14:textId="77777777" w:rsidR="005F11E5" w:rsidRDefault="005F11E5" w:rsidP="005F11E5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p w14:paraId="28A0DFBA" w14:textId="09C411C6" w:rsidR="00193988" w:rsidRPr="00A72518" w:rsidRDefault="00193988" w:rsidP="00193988">
      <w:pPr>
        <w:autoSpaceDE w:val="0"/>
        <w:autoSpaceDN w:val="0"/>
        <w:adjustRightInd w:val="0"/>
        <w:jc w:val="both"/>
        <w:rPr>
          <w:b/>
          <w:sz w:val="20"/>
          <w:u w:val="single"/>
          <w:lang w:eastAsia="ko-KR"/>
        </w:rPr>
      </w:pPr>
      <w:r w:rsidRPr="00A72518">
        <w:rPr>
          <w:rFonts w:hint="eastAsia"/>
          <w:b/>
          <w:sz w:val="20"/>
          <w:u w:val="single"/>
          <w:lang w:eastAsia="ko-KR"/>
        </w:rPr>
        <w:t xml:space="preserve">Issue </w:t>
      </w:r>
      <w:r>
        <w:rPr>
          <w:b/>
          <w:sz w:val="20"/>
          <w:u w:val="single"/>
          <w:lang w:eastAsia="ko-KR"/>
        </w:rPr>
        <w:t>2</w:t>
      </w:r>
    </w:p>
    <w:p w14:paraId="6FFEC00E" w14:textId="4F6C2FA5" w:rsidR="005F11E5" w:rsidRDefault="00193988" w:rsidP="00193988">
      <w:pPr>
        <w:autoSpaceDE w:val="0"/>
        <w:autoSpaceDN w:val="0"/>
        <w:adjustRightInd w:val="0"/>
        <w:jc w:val="both"/>
        <w:rPr>
          <w:sz w:val="20"/>
          <w:lang w:eastAsia="ko-KR"/>
        </w:rPr>
      </w:pPr>
      <w:r w:rsidRPr="00193988">
        <w:rPr>
          <w:sz w:val="20"/>
          <w:lang w:eastAsia="ko-KR"/>
        </w:rPr>
        <w:t xml:space="preserve">11be </w:t>
      </w:r>
      <w:r>
        <w:rPr>
          <w:sz w:val="20"/>
          <w:lang w:eastAsia="ko-KR"/>
        </w:rPr>
        <w:t xml:space="preserve">also </w:t>
      </w:r>
      <w:r w:rsidRPr="00193988">
        <w:rPr>
          <w:sz w:val="20"/>
          <w:lang w:eastAsia="ko-KR"/>
        </w:rPr>
        <w:t xml:space="preserve">supports a </w:t>
      </w:r>
      <w:r w:rsidR="00F06C00">
        <w:rPr>
          <w:sz w:val="20"/>
          <w:lang w:eastAsia="ko-KR"/>
        </w:rPr>
        <w:t xml:space="preserve">20 / </w:t>
      </w:r>
      <w:r w:rsidRPr="00193988">
        <w:rPr>
          <w:sz w:val="20"/>
          <w:lang w:eastAsia="ko-KR"/>
        </w:rPr>
        <w:t xml:space="preserve">40 MHz operating STA in 2.4 GHz but there is no subfield to indicate </w:t>
      </w:r>
      <w:r w:rsidR="00492F8C">
        <w:rPr>
          <w:sz w:val="20"/>
          <w:lang w:eastAsia="ko-KR"/>
        </w:rPr>
        <w:t xml:space="preserve">the </w:t>
      </w:r>
      <w:r w:rsidRPr="00193988">
        <w:rPr>
          <w:sz w:val="20"/>
          <w:lang w:eastAsia="ko-KR"/>
        </w:rPr>
        <w:t>max NSS for each MCS for a PPDU in 2.4 GHz</w:t>
      </w:r>
      <w:r w:rsidR="009C474D">
        <w:rPr>
          <w:sz w:val="20"/>
          <w:lang w:eastAsia="ko-KR"/>
        </w:rPr>
        <w:t>.</w:t>
      </w:r>
      <w:r>
        <w:rPr>
          <w:sz w:val="20"/>
          <w:lang w:eastAsia="ko-KR"/>
        </w:rPr>
        <w:t xml:space="preserve"> To </w:t>
      </w:r>
      <w:proofErr w:type="spellStart"/>
      <w:r w:rsidR="009C474D">
        <w:rPr>
          <w:sz w:val="20"/>
          <w:lang w:eastAsia="ko-KR"/>
        </w:rPr>
        <w:t>reslove</w:t>
      </w:r>
      <w:proofErr w:type="spellEnd"/>
      <w:r>
        <w:rPr>
          <w:sz w:val="20"/>
          <w:lang w:eastAsia="ko-KR"/>
        </w:rPr>
        <w:t xml:space="preserve"> this issue, we can </w:t>
      </w:r>
      <w:r w:rsidR="009C474D">
        <w:rPr>
          <w:sz w:val="20"/>
          <w:lang w:eastAsia="ko-KR"/>
        </w:rPr>
        <w:t>define</w:t>
      </w:r>
      <w:r>
        <w:rPr>
          <w:sz w:val="20"/>
          <w:lang w:eastAsia="ko-KR"/>
        </w:rPr>
        <w:t xml:space="preserve"> </w:t>
      </w:r>
      <w:r w:rsidR="009C474D">
        <w:rPr>
          <w:sz w:val="20"/>
          <w:lang w:eastAsia="ko-KR"/>
        </w:rPr>
        <w:t>additional</w:t>
      </w:r>
      <w:r>
        <w:rPr>
          <w:sz w:val="20"/>
          <w:lang w:eastAsia="ko-KR"/>
        </w:rPr>
        <w:t xml:space="preserve"> subfields in the Supported EHT-MCS </w:t>
      </w:r>
      <w:proofErr w:type="gramStart"/>
      <w:r>
        <w:rPr>
          <w:sz w:val="20"/>
          <w:lang w:eastAsia="ko-KR"/>
        </w:rPr>
        <w:t>And</w:t>
      </w:r>
      <w:proofErr w:type="gramEnd"/>
      <w:r>
        <w:rPr>
          <w:sz w:val="20"/>
          <w:lang w:eastAsia="ko-KR"/>
        </w:rPr>
        <w:t xml:space="preserve"> NSS Set field for </w:t>
      </w:r>
      <w:r w:rsidR="009C474D">
        <w:rPr>
          <w:sz w:val="20"/>
          <w:lang w:eastAsia="ko-KR"/>
        </w:rPr>
        <w:t xml:space="preserve">the </w:t>
      </w:r>
      <w:r>
        <w:rPr>
          <w:sz w:val="20"/>
          <w:lang w:eastAsia="ko-KR"/>
        </w:rPr>
        <w:t>2.4 GHz band but as mentioned above to minimize the spec change the existing subfields can be reused with a simple modification. The following table shows an example.</w:t>
      </w:r>
    </w:p>
    <w:p w14:paraId="096E2F5B" w14:textId="77777777" w:rsidR="00193988" w:rsidRDefault="00193988" w:rsidP="00193988">
      <w:pPr>
        <w:autoSpaceDE w:val="0"/>
        <w:autoSpaceDN w:val="0"/>
        <w:adjustRightInd w:val="0"/>
        <w:jc w:val="both"/>
        <w:rPr>
          <w:sz w:val="20"/>
          <w:lang w:eastAsia="ko-KR"/>
        </w:rPr>
      </w:pP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67"/>
        <w:gridCol w:w="3327"/>
        <w:gridCol w:w="3600"/>
      </w:tblGrid>
      <w:tr w:rsidR="00C46343" w14:paraId="44472357" w14:textId="77777777" w:rsidTr="00102893">
        <w:tc>
          <w:tcPr>
            <w:tcW w:w="2212" w:type="dxa"/>
          </w:tcPr>
          <w:p w14:paraId="21B64B55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Subfield</w:t>
            </w:r>
          </w:p>
        </w:tc>
        <w:tc>
          <w:tcPr>
            <w:tcW w:w="3402" w:type="dxa"/>
          </w:tcPr>
          <w:p w14:paraId="6974B007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Definition</w:t>
            </w:r>
          </w:p>
        </w:tc>
        <w:tc>
          <w:tcPr>
            <w:tcW w:w="3480" w:type="dxa"/>
          </w:tcPr>
          <w:p w14:paraId="3C91E691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Encoding</w:t>
            </w:r>
          </w:p>
        </w:tc>
      </w:tr>
      <w:tr w:rsidR="00C46343" w14:paraId="3B1F632C" w14:textId="77777777" w:rsidTr="00102893">
        <w:tc>
          <w:tcPr>
            <w:tcW w:w="2212" w:type="dxa"/>
          </w:tcPr>
          <w:p w14:paraId="78239233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07ACA751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38B3D986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059B7A6A" w14:textId="1028162F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For a 20 MHz-only STA, indicates the maximum number of spatial streams supported for reception and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that the STA can transmit, for each MCS value</w:t>
                  </w:r>
                  <w:ins w:id="30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 in a PPDU with a bandwidth of 20</w:t>
                    </w:r>
                  </w:ins>
                  <w:ins w:id="31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32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40</w:t>
                    </w:r>
                  </w:ins>
                  <w:ins w:id="33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34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80</w:t>
                    </w:r>
                  </w:ins>
                  <w:ins w:id="35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36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, or 16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</w:t>
                    </w:r>
                  </w:ins>
                  <w:r w:rsidRPr="00B80833">
                    <w:rPr>
                      <w:rStyle w:val="SC10319496"/>
                    </w:rPr>
                    <w:t>.</w:t>
                  </w:r>
                  <w:proofErr w:type="spellEnd"/>
                </w:p>
              </w:tc>
            </w:tr>
          </w:tbl>
          <w:p w14:paraId="66ACB92D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29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294"/>
            </w:tblGrid>
            <w:tr w:rsidR="00C46343" w:rsidRPr="00B80833" w14:paraId="487A7ACA" w14:textId="77777777" w:rsidTr="00102893">
              <w:trPr>
                <w:trHeight w:val="1060"/>
              </w:trPr>
              <w:tc>
                <w:tcPr>
                  <w:tcW w:w="3294" w:type="dxa"/>
                </w:tcPr>
                <w:p w14:paraId="0B48E8D7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07192C64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6BC8B937" w14:textId="5FB0F158" w:rsidR="00C46343" w:rsidRDefault="00C46343" w:rsidP="00102893">
                  <w:pPr>
                    <w:pStyle w:val="SP10209167"/>
                    <w:rPr>
                      <w:ins w:id="37" w:author="박은성/책임연구원/차세대표준(연)ICS팀(esung.park@lge.com)" w:date="2021-06-23T16:45:00Z"/>
                      <w:rStyle w:val="SC10319496"/>
                    </w:rPr>
                  </w:pPr>
                  <w:ins w:id="38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 xml:space="preserve">In 5 GHz, </w:t>
                    </w:r>
                  </w:ins>
                  <w:del w:id="39" w:author="박은성/책임연구원/차세대표준(연)ICS팀(esung.park@lge.com)" w:date="2021-06-23T16:45:00Z">
                    <w:r w:rsidRPr="00B80833" w:rsidDel="00C76C44">
                      <w:rPr>
                        <w:rStyle w:val="SC10319496"/>
                      </w:rPr>
                      <w:delText>I</w:delText>
                    </w:r>
                  </w:del>
                  <w:ins w:id="40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</w:t>
                    </w:r>
                  </w:ins>
                  <w:r w:rsidRPr="00B80833">
                    <w:rPr>
                      <w:rStyle w:val="SC10319496"/>
                    </w:rPr>
                    <w:t xml:space="preserve">f </w:t>
                  </w:r>
                  <w:del w:id="41" w:author="박은성/책임연구원/차세대표준(연)ICS팀(esung.park@lge.com)" w:date="2021-06-24T09:13:00Z">
                    <w:r w:rsidRPr="00B80833" w:rsidDel="00EC2042">
                      <w:rPr>
                        <w:rStyle w:val="SC10319496"/>
                      </w:rPr>
                      <w:delText xml:space="preserve">B0, </w:delText>
                    </w:r>
                  </w:del>
                  <w:r w:rsidRPr="00B80833">
                    <w:rPr>
                      <w:rStyle w:val="SC10319496"/>
                    </w:rPr>
                    <w:t>B1, B2, and B3 of the Sup</w:t>
                  </w:r>
                  <w:r w:rsidRPr="00B80833">
                    <w:rPr>
                      <w:rStyle w:val="SC10319496"/>
                    </w:rPr>
                    <w:softHyphen/>
                    <w:t>ported Channel Width Set field in the HE PHY Capabilities Information field are all 0, then this field is pres</w:t>
                  </w:r>
                  <w:r w:rsidRPr="00B80833">
                    <w:rPr>
                      <w:rStyle w:val="SC10319496"/>
                    </w:rPr>
                    <w:softHyphen/>
                    <w:t>ent; otherwise, it is not present.</w:t>
                  </w:r>
                </w:p>
                <w:p w14:paraId="0E76585D" w14:textId="77777777" w:rsidR="00C46343" w:rsidRDefault="00C46343" w:rsidP="00102893">
                  <w:pPr>
                    <w:pStyle w:val="Default"/>
                    <w:rPr>
                      <w:ins w:id="42" w:author="박은성/책임연구원/차세대표준(연)ICS팀(esung.park@lge.com)" w:date="2021-06-23T16:45:00Z"/>
                    </w:rPr>
                  </w:pPr>
                </w:p>
                <w:p w14:paraId="6D28921E" w14:textId="77777777" w:rsidR="00C46343" w:rsidRPr="00C76C44" w:rsidRDefault="00C46343" w:rsidP="00102893">
                  <w:pPr>
                    <w:pStyle w:val="Default"/>
                  </w:pPr>
                  <w:ins w:id="43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n 2.4 GHz, i</w:t>
                    </w:r>
                    <w:r w:rsidRPr="00F06C00">
                      <w:rPr>
                        <w:rStyle w:val="SC10319496"/>
                      </w:rPr>
                      <w:t>f B0 of the Sup</w:t>
                    </w:r>
                    <w:r w:rsidRPr="00F06C00">
                      <w:rPr>
                        <w:rStyle w:val="SC10319496"/>
                      </w:rPr>
                      <w:softHyphen/>
                      <w:t xml:space="preserve">ported Channel Width Set field in the HE PHY Capabilities Information field </w:t>
                    </w:r>
                    <w:r>
                      <w:rPr>
                        <w:rStyle w:val="SC10319496"/>
                      </w:rPr>
                      <w:t>is</w:t>
                    </w:r>
                    <w:r w:rsidRPr="00F06C00">
                      <w:rPr>
                        <w:rStyle w:val="SC10319496"/>
                      </w:rPr>
                      <w:t xml:space="preserve"> 0, then this field is pres</w:t>
                    </w:r>
                    <w:r w:rsidRPr="00F06C00">
                      <w:rPr>
                        <w:rStyle w:val="SC10319496"/>
                      </w:rPr>
                      <w:softHyphen/>
                      <w:t>ent; otherwise, it is not present.</w:t>
                    </w:r>
                  </w:ins>
                </w:p>
              </w:tc>
            </w:tr>
          </w:tbl>
          <w:p w14:paraId="1DC574D2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75CAED8F" w14:textId="77777777" w:rsidTr="00102893">
        <w:tc>
          <w:tcPr>
            <w:tcW w:w="2212" w:type="dxa"/>
          </w:tcPr>
          <w:p w14:paraId="3E2C6261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47C70372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&lt;=80 MHz, Except 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09837A78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38DC0EF2" w14:textId="0856F923" w:rsidR="00C46343" w:rsidRPr="00B80833" w:rsidRDefault="00C46343" w:rsidP="00102893">
                  <w:pPr>
                    <w:pStyle w:val="SP10209167"/>
                    <w:rPr>
                      <w:ins w:id="44" w:author="박은성/책임연구원/차세대표준(연)ICS팀(esung.park@lge.com)" w:date="2021-06-11T12:29:00Z"/>
                      <w:rStyle w:val="SC10319496"/>
                    </w:rPr>
                  </w:pPr>
                  <w:del w:id="45" w:author="박은성/책임연구원/차세대표준(연)ICS팀(esung.park@lge.com)" w:date="2021-06-24T10:02:00Z">
                    <w:r w:rsidRPr="00B80833" w:rsidDel="00CF37C0">
                      <w:rPr>
                        <w:rStyle w:val="SC10319496"/>
                      </w:rPr>
                      <w:delText>If the operating channel width of the STA is greater than or equal to 80 MHz</w:delText>
                    </w:r>
                  </w:del>
                  <w:ins w:id="46" w:author="박은성/책임연구원/차세대표준(연)ICS팀(esung.park@lge.com)" w:date="2021-06-24T10:02:00Z">
                    <w:r w:rsidR="00CF37C0">
                      <w:rPr>
                        <w:rStyle w:val="SC10319496"/>
                      </w:rPr>
                      <w:t xml:space="preserve">Except </w:t>
                    </w:r>
                  </w:ins>
                  <w:ins w:id="47" w:author="박은성/책임연구원/차세대표준(연)ICS팀(esung.park@lge.com)" w:date="2021-06-24T10:03:00Z">
                    <w:r w:rsidR="00CF37C0">
                      <w:rPr>
                        <w:rStyle w:val="SC10319496"/>
                      </w:rPr>
                      <w:t>for a 20 MHz-only STA</w:t>
                    </w:r>
                  </w:ins>
                  <w:r w:rsidRPr="00B80833">
                    <w:rPr>
                      <w:rStyle w:val="SC10319496"/>
                    </w:rPr>
                    <w:t>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</w:t>
                  </w:r>
                  <w:r w:rsidRPr="00B80833">
                    <w:rPr>
                      <w:rStyle w:val="SC10319496"/>
                    </w:rPr>
                    <w:lastRenderedPageBreak/>
                    <w:t xml:space="preserve">each MCS value, in a PPDU with a bandwidth of 20, 40, or 8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6D362E48" w14:textId="77777777" w:rsidR="00C46343" w:rsidRPr="00B80833" w:rsidRDefault="00C46343" w:rsidP="00102893">
                  <w:pPr>
                    <w:pStyle w:val="Default"/>
                    <w:rPr>
                      <w:ins w:id="48" w:author="박은성/책임연구원/차세대표준(연)ICS팀(esung.park@lge.com)" w:date="2021-06-11T12:29:00Z"/>
                      <w:sz w:val="18"/>
                      <w:szCs w:val="18"/>
                    </w:rPr>
                  </w:pPr>
                </w:p>
                <w:p w14:paraId="529A6E3A" w14:textId="6CE7BBE0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49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</w:ins>
                  <w:ins w:id="50" w:author="박은성/책임연구원/차세대표준(연)ICS팀(esung.park@lge.com)" w:date="2021-06-23T16:43:00Z">
                    <w:r>
                      <w:rPr>
                        <w:sz w:val="18"/>
                        <w:szCs w:val="18"/>
                      </w:rPr>
                      <w:t xml:space="preserve"> 20 MHz or</w:t>
                    </w:r>
                  </w:ins>
                  <w:ins w:id="51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 xml:space="preserve"> 80 MHz operating non-AP STA, additionally indicates the </w:t>
                    </w:r>
                  </w:ins>
                  <w:ins w:id="52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 xml:space="preserve">mum number of spatial streams that the </w:t>
                    </w:r>
                  </w:ins>
                  <w:ins w:id="53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>non-</w:t>
                    </w:r>
                  </w:ins>
                  <w:ins w:id="54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55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STA can transmit, for each MCS value in a PPDU with a bandwidth of 160</w:t>
                    </w:r>
                  </w:ins>
                  <w:ins w:id="56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57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 xml:space="preserve"> or 320</w:t>
                    </w:r>
                  </w:ins>
                  <w:ins w:id="58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 xml:space="preserve">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13FE0771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2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24"/>
            </w:tblGrid>
            <w:tr w:rsidR="00C46343" w:rsidRPr="00B80833" w14:paraId="44BD9022" w14:textId="77777777" w:rsidTr="00102893">
              <w:trPr>
                <w:trHeight w:val="1060"/>
              </w:trPr>
              <w:tc>
                <w:tcPr>
                  <w:tcW w:w="3324" w:type="dxa"/>
                </w:tcPr>
                <w:p w14:paraId="13703639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lastRenderedPageBreak/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52DCD6B6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7D25F22F" w14:textId="77777777" w:rsidR="00C46343" w:rsidRDefault="00C46343" w:rsidP="00102893">
                  <w:pPr>
                    <w:pStyle w:val="SP10209167"/>
                    <w:rPr>
                      <w:ins w:id="59" w:author="박은성/책임연구원/차세대표준(연)ICS팀(esung.park@lge.com)" w:date="2021-06-23T16:45:00Z"/>
                      <w:rStyle w:val="SC10319496"/>
                    </w:rPr>
                  </w:pPr>
                  <w:ins w:id="60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 xml:space="preserve">In 5 GHz or 6 GHz, </w:t>
                    </w:r>
                  </w:ins>
                  <w:del w:id="61" w:author="박은성/책임연구원/차세대표준(연)ICS팀(esung.park@lge.com)" w:date="2021-06-23T16:46:00Z">
                    <w:r w:rsidRPr="00B80833" w:rsidDel="00C76C44">
                      <w:rPr>
                        <w:rStyle w:val="SC10319496"/>
                      </w:rPr>
                      <w:delText>I</w:delText>
                    </w:r>
                  </w:del>
                  <w:ins w:id="62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>i</w:t>
                    </w:r>
                  </w:ins>
                  <w:r w:rsidRPr="00B80833">
                    <w:rPr>
                      <w:rStyle w:val="SC10319496"/>
                    </w:rPr>
                    <w:t xml:space="preserve">f B1 of the Supported Channel Width Set field in the </w:t>
                  </w:r>
                  <w:r w:rsidRPr="00B80833">
                    <w:rPr>
                      <w:rStyle w:val="SC10319496"/>
                    </w:rPr>
                    <w:lastRenderedPageBreak/>
                    <w:t>HE PHY Capabilities Information field is 1, then this field is present; otherwise, it is not present.</w:t>
                  </w:r>
                </w:p>
                <w:p w14:paraId="33C8EEC2" w14:textId="77777777" w:rsidR="00C46343" w:rsidRDefault="00C46343" w:rsidP="00102893">
                  <w:pPr>
                    <w:pStyle w:val="Default"/>
                    <w:rPr>
                      <w:ins w:id="63" w:author="박은성/책임연구원/차세대표준(연)ICS팀(esung.park@lge.com)" w:date="2021-06-23T16:45:00Z"/>
                    </w:rPr>
                  </w:pPr>
                </w:p>
                <w:p w14:paraId="3E7C61B7" w14:textId="77777777" w:rsidR="00C46343" w:rsidRPr="00C76C44" w:rsidRDefault="00C46343" w:rsidP="00102893">
                  <w:pPr>
                    <w:pStyle w:val="Default"/>
                  </w:pPr>
                  <w:ins w:id="64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n 2.4 GHz, i</w:t>
                    </w:r>
                    <w:r w:rsidRPr="00F06C00">
                      <w:rPr>
                        <w:rStyle w:val="SC10319496"/>
                      </w:rPr>
                      <w:t>f B0 of the Sup</w:t>
                    </w:r>
                    <w:r w:rsidRPr="00F06C00">
                      <w:rPr>
                        <w:rStyle w:val="SC10319496"/>
                      </w:rPr>
                      <w:softHyphen/>
                      <w:t xml:space="preserve">ported Channel Width Set field in the HE PHY Capabilities Information field </w:t>
                    </w:r>
                    <w:r>
                      <w:rPr>
                        <w:rStyle w:val="SC10319496"/>
                      </w:rPr>
                      <w:t>is</w:t>
                    </w:r>
                    <w:r w:rsidRPr="00F06C00">
                      <w:rPr>
                        <w:rStyle w:val="SC10319496"/>
                      </w:rPr>
                      <w:t xml:space="preserve"> </w:t>
                    </w:r>
                  </w:ins>
                  <w:ins w:id="65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>1</w:t>
                    </w:r>
                  </w:ins>
                  <w:ins w:id="66" w:author="박은성/책임연구원/차세대표준(연)ICS팀(esung.park@lge.com)" w:date="2021-06-23T16:45:00Z">
                    <w:r w:rsidRPr="00F06C00">
                      <w:rPr>
                        <w:rStyle w:val="SC10319496"/>
                      </w:rPr>
                      <w:t>, then this field is pres</w:t>
                    </w:r>
                    <w:r w:rsidRPr="00F06C00">
                      <w:rPr>
                        <w:rStyle w:val="SC10319496"/>
                      </w:rPr>
                      <w:softHyphen/>
                      <w:t>ent; otherwise, it is not present.</w:t>
                    </w:r>
                  </w:ins>
                </w:p>
              </w:tc>
            </w:tr>
          </w:tbl>
          <w:p w14:paraId="374F3C59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40CD5E35" w14:textId="77777777" w:rsidTr="00102893">
        <w:tc>
          <w:tcPr>
            <w:tcW w:w="2212" w:type="dxa"/>
          </w:tcPr>
          <w:p w14:paraId="05086EE1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lastRenderedPageBreak/>
              <w:t>EHT-MCS Map</w:t>
            </w:r>
          </w:p>
          <w:p w14:paraId="2F925ED1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16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7237E1CA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1D4C50CB" w14:textId="77777777" w:rsidR="00C46343" w:rsidRPr="00B80833" w:rsidRDefault="00C46343" w:rsidP="00102893">
                  <w:pPr>
                    <w:pStyle w:val="SP10209167"/>
                    <w:rPr>
                      <w:ins w:id="67" w:author="박은성/책임연구원/차세대표준(연)ICS팀(esung.park@lge.com)" w:date="2021-06-11T12:34:00Z"/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greater than or equal to 160 MHz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16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13C43F8F" w14:textId="77777777" w:rsidR="00C46343" w:rsidRPr="00B80833" w:rsidRDefault="00C46343" w:rsidP="00102893">
                  <w:pPr>
                    <w:pStyle w:val="Default"/>
                    <w:rPr>
                      <w:ins w:id="68" w:author="박은성/책임연구원/차세대표준(연)ICS팀(esung.park@lge.com)" w:date="2021-06-11T12:34:00Z"/>
                      <w:sz w:val="18"/>
                      <w:szCs w:val="18"/>
                    </w:rPr>
                  </w:pPr>
                </w:p>
                <w:p w14:paraId="6AC7132F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69" w:author="박은성/책임연구원/차세대표준(연)ICS팀(esung.park@lge.com)" w:date="2021-06-11T12:34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  <w:r>
                      <w:rPr>
                        <w:sz w:val="18"/>
                        <w:szCs w:val="18"/>
                      </w:rPr>
                      <w:t xml:space="preserve"> 16</w:t>
                    </w:r>
                    <w:r w:rsidRPr="00B80833">
                      <w:rPr>
                        <w:sz w:val="18"/>
                        <w:szCs w:val="18"/>
                      </w:rPr>
                      <w:t xml:space="preserve">0 MHz operating non-AP STA, additionally indicates the </w:t>
                    </w:r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>mum number of spatial streams that the non-</w:t>
                    </w:r>
                  </w:ins>
                  <w:ins w:id="70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71" w:author="박은성/책임연구원/차세대표준(연)ICS팀(esung.park@lge.com)" w:date="2021-06-11T12:34:00Z">
                    <w:r w:rsidRPr="00B80833">
                      <w:rPr>
                        <w:rStyle w:val="SC10319496"/>
                      </w:rPr>
                      <w:t xml:space="preserve">STA can transmit, for each MCS value in a PPDU with a bandwidth of 32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64DDFBFD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5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54"/>
            </w:tblGrid>
            <w:tr w:rsidR="00C46343" w:rsidRPr="00B80833" w14:paraId="36610CE4" w14:textId="77777777" w:rsidTr="00102893">
              <w:trPr>
                <w:trHeight w:val="1060"/>
              </w:trPr>
              <w:tc>
                <w:tcPr>
                  <w:tcW w:w="3354" w:type="dxa"/>
                </w:tcPr>
                <w:p w14:paraId="3319119F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63C5CC23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36355094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B2 of the Supported Channel Width Set field in the HE PHY Capabilities Information field is 1, then this field is present; otherwise, it is not present.</w:t>
                  </w:r>
                </w:p>
              </w:tc>
            </w:tr>
          </w:tbl>
          <w:p w14:paraId="44385979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1EDC69C5" w14:textId="77777777" w:rsidTr="00102893">
        <w:tc>
          <w:tcPr>
            <w:tcW w:w="2212" w:type="dxa"/>
          </w:tcPr>
          <w:p w14:paraId="21A3FCA2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2B1FA37A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32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656BF04B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77CF43E0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320 MHz, indicates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sup</w:t>
                  </w:r>
                  <w:r w:rsidRPr="00B80833">
                    <w:rPr>
                      <w:rStyle w:val="SC10319496"/>
                    </w:rPr>
                    <w:softHyphen/>
                    <w:t xml:space="preserve">ported for reception and the maximum number of spatial streams that the STA can transmit, for each MCS value, in a PPDU with a bandwidth of 32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78EE5A43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8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84"/>
            </w:tblGrid>
            <w:tr w:rsidR="00C46343" w:rsidRPr="00B80833" w14:paraId="349D43D9" w14:textId="77777777" w:rsidTr="00102893">
              <w:trPr>
                <w:trHeight w:val="1060"/>
              </w:trPr>
              <w:tc>
                <w:tcPr>
                  <w:tcW w:w="3384" w:type="dxa"/>
                </w:tcPr>
                <w:p w14:paraId="6B09C78E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71397F4E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45D5C2C1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Support For 320 MHz In 6 GHz subfield, in the EHT PHY Capabilities Information field is 1, then this field is present; otherwise, it is not present.</w:t>
                  </w:r>
                </w:p>
              </w:tc>
            </w:tr>
          </w:tbl>
          <w:p w14:paraId="1040BE97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</w:tbl>
    <w:p w14:paraId="786AEB30" w14:textId="77777777" w:rsidR="00844DE5" w:rsidRPr="00502E95" w:rsidRDefault="00844DE5" w:rsidP="00844DE5">
      <w:pPr>
        <w:autoSpaceDE w:val="0"/>
        <w:autoSpaceDN w:val="0"/>
        <w:adjustRightInd w:val="0"/>
        <w:jc w:val="both"/>
        <w:rPr>
          <w:b/>
          <w:sz w:val="24"/>
          <w:szCs w:val="24"/>
          <w:lang w:eastAsia="ko-KR"/>
        </w:rPr>
      </w:pPr>
    </w:p>
    <w:p w14:paraId="38CD790A" w14:textId="37ABDE5F" w:rsidR="00844DE5" w:rsidRPr="00411ABB" w:rsidRDefault="00844DE5" w:rsidP="00844DE5">
      <w:pPr>
        <w:autoSpaceDE w:val="0"/>
        <w:autoSpaceDN w:val="0"/>
        <w:adjustRightInd w:val="0"/>
        <w:jc w:val="both"/>
        <w:rPr>
          <w:i/>
          <w:sz w:val="24"/>
          <w:szCs w:val="24"/>
        </w:rPr>
      </w:pPr>
      <w:proofErr w:type="spellStart"/>
      <w:r w:rsidRPr="00411ABB">
        <w:rPr>
          <w:i/>
          <w:sz w:val="24"/>
          <w:szCs w:val="24"/>
          <w:highlight w:val="yellow"/>
        </w:rPr>
        <w:t>TGbe</w:t>
      </w:r>
      <w:proofErr w:type="spellEnd"/>
      <w:r w:rsidRPr="00411ABB">
        <w:rPr>
          <w:i/>
          <w:sz w:val="24"/>
          <w:szCs w:val="24"/>
          <w:highlight w:val="yellow"/>
        </w:rPr>
        <w:t xml:space="preserve"> Editor: Pl</w:t>
      </w:r>
      <w:r w:rsidRPr="00411ABB">
        <w:rPr>
          <w:rFonts w:hint="eastAsia"/>
          <w:i/>
          <w:sz w:val="24"/>
          <w:szCs w:val="24"/>
          <w:highlight w:val="yellow"/>
          <w:lang w:eastAsia="ko-KR"/>
        </w:rPr>
        <w:t>ea</w:t>
      </w:r>
      <w:r w:rsidRPr="00411ABB">
        <w:rPr>
          <w:i/>
          <w:sz w:val="24"/>
          <w:szCs w:val="24"/>
          <w:highlight w:val="yellow"/>
        </w:rPr>
        <w:t>s</w:t>
      </w:r>
      <w:r w:rsidRPr="00411ABB">
        <w:rPr>
          <w:rFonts w:hint="eastAsia"/>
          <w:i/>
          <w:sz w:val="24"/>
          <w:szCs w:val="24"/>
          <w:highlight w:val="yellow"/>
          <w:lang w:eastAsia="ko-KR"/>
        </w:rPr>
        <w:t>e</w:t>
      </w:r>
      <w:r w:rsidRPr="00411ABB">
        <w:rPr>
          <w:i/>
          <w:sz w:val="24"/>
          <w:szCs w:val="24"/>
          <w:highlight w:val="yellow"/>
        </w:rPr>
        <w:t xml:space="preserve"> </w:t>
      </w:r>
      <w:r w:rsidR="0019398B">
        <w:rPr>
          <w:i/>
          <w:sz w:val="24"/>
          <w:szCs w:val="24"/>
          <w:highlight w:val="yellow"/>
        </w:rPr>
        <w:t>modify Table 9-322as-Subfields of the Supported EHT MCS and NSS Set field of D1.0 as follows</w:t>
      </w:r>
      <w:r w:rsidRPr="00411ABB">
        <w:rPr>
          <w:i/>
          <w:sz w:val="24"/>
          <w:szCs w:val="24"/>
          <w:highlight w:val="yellow"/>
        </w:rPr>
        <w:t>:</w:t>
      </w:r>
    </w:p>
    <w:p w14:paraId="664F2F2D" w14:textId="77777777" w:rsidR="00AC5ECF" w:rsidRDefault="00AC5ECF" w:rsidP="00F6567C">
      <w:pPr>
        <w:widowControl w:val="0"/>
        <w:autoSpaceDE w:val="0"/>
        <w:autoSpaceDN w:val="0"/>
        <w:adjustRightInd w:val="0"/>
        <w:rPr>
          <w:rFonts w:ascii="TimesNewRomanPS-BoldItalicMT" w:hAnsi="TimesNewRomanPS-BoldItalicMT" w:cs="TimesNewRomanPS-BoldItalicMT"/>
          <w:bCs/>
          <w:iCs/>
          <w:sz w:val="20"/>
          <w:lang w:eastAsia="ko-KR"/>
        </w:rPr>
      </w:pP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67"/>
        <w:gridCol w:w="3327"/>
        <w:gridCol w:w="3600"/>
      </w:tblGrid>
      <w:tr w:rsidR="00C46343" w14:paraId="34944063" w14:textId="77777777" w:rsidTr="00102893">
        <w:tc>
          <w:tcPr>
            <w:tcW w:w="2212" w:type="dxa"/>
          </w:tcPr>
          <w:p w14:paraId="12854828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Subfield</w:t>
            </w:r>
          </w:p>
        </w:tc>
        <w:tc>
          <w:tcPr>
            <w:tcW w:w="3402" w:type="dxa"/>
          </w:tcPr>
          <w:p w14:paraId="1E2DE0E7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Definition</w:t>
            </w:r>
          </w:p>
        </w:tc>
        <w:tc>
          <w:tcPr>
            <w:tcW w:w="3480" w:type="dxa"/>
          </w:tcPr>
          <w:p w14:paraId="6119C480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sz w:val="20"/>
                <w:lang w:eastAsia="ko-KR"/>
              </w:rPr>
            </w:pPr>
            <w:r w:rsidRPr="00C52A20">
              <w:rPr>
                <w:rFonts w:hint="eastAsia"/>
                <w:b/>
                <w:sz w:val="20"/>
                <w:lang w:eastAsia="ko-KR"/>
              </w:rPr>
              <w:t>Encoding</w:t>
            </w:r>
          </w:p>
        </w:tc>
      </w:tr>
      <w:tr w:rsidR="00C46343" w14:paraId="5ADC89BA" w14:textId="77777777" w:rsidTr="00102893">
        <w:tc>
          <w:tcPr>
            <w:tcW w:w="2212" w:type="dxa"/>
          </w:tcPr>
          <w:p w14:paraId="3676E04B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09877E48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75EE00A6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2E044C40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For a 20 MHz-only STA, indicates the maximum number of spatial streams supported for reception and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that the STA can transmit, for each MCS value</w:t>
                  </w:r>
                  <w:ins w:id="72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 in a PPDU with a bandwidth of 20</w:t>
                    </w:r>
                  </w:ins>
                  <w:ins w:id="73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74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40</w:t>
                    </w:r>
                  </w:ins>
                  <w:ins w:id="75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76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>, 80</w:t>
                    </w:r>
                  </w:ins>
                  <w:ins w:id="77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78" w:author="박은성/책임연구원/차세대표준(연)ICS팀(esung.park@lge.com)" w:date="2021-06-11T12:28:00Z">
                    <w:r w:rsidRPr="00B80833">
                      <w:rPr>
                        <w:rStyle w:val="SC10319496"/>
                      </w:rPr>
                      <w:t xml:space="preserve">, or 16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</w:t>
                    </w:r>
                  </w:ins>
                  <w:r w:rsidRPr="00B80833">
                    <w:rPr>
                      <w:rStyle w:val="SC10319496"/>
                    </w:rPr>
                    <w:t>.</w:t>
                  </w:r>
                  <w:proofErr w:type="spellEnd"/>
                </w:p>
              </w:tc>
            </w:tr>
          </w:tbl>
          <w:p w14:paraId="469BD27F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29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294"/>
            </w:tblGrid>
            <w:tr w:rsidR="00C46343" w:rsidRPr="00B80833" w14:paraId="0AD73810" w14:textId="77777777" w:rsidTr="00102893">
              <w:trPr>
                <w:trHeight w:val="1060"/>
              </w:trPr>
              <w:tc>
                <w:tcPr>
                  <w:tcW w:w="3294" w:type="dxa"/>
                </w:tcPr>
                <w:p w14:paraId="62E72515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58867364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39059839" w14:textId="5B27D0B1" w:rsidR="00C46343" w:rsidRDefault="00C46343" w:rsidP="00102893">
                  <w:pPr>
                    <w:pStyle w:val="SP10209167"/>
                    <w:rPr>
                      <w:ins w:id="79" w:author="박은성/책임연구원/차세대표준(연)ICS팀(esung.park@lge.com)" w:date="2021-06-23T16:45:00Z"/>
                      <w:rStyle w:val="SC10319496"/>
                    </w:rPr>
                  </w:pPr>
                  <w:ins w:id="80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 xml:space="preserve">In 5 GHz, </w:t>
                    </w:r>
                  </w:ins>
                  <w:del w:id="81" w:author="박은성/책임연구원/차세대표준(연)ICS팀(esung.park@lge.com)" w:date="2021-06-23T16:45:00Z">
                    <w:r w:rsidRPr="00B80833" w:rsidDel="00C76C44">
                      <w:rPr>
                        <w:rStyle w:val="SC10319496"/>
                      </w:rPr>
                      <w:delText>I</w:delText>
                    </w:r>
                  </w:del>
                  <w:ins w:id="82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</w:t>
                    </w:r>
                  </w:ins>
                  <w:r w:rsidRPr="00B80833">
                    <w:rPr>
                      <w:rStyle w:val="SC10319496"/>
                    </w:rPr>
                    <w:t xml:space="preserve">f </w:t>
                  </w:r>
                  <w:del w:id="83" w:author="박은성/책임연구원/차세대표준(연)ICS팀(esung.park@lge.com)" w:date="2021-06-24T09:15:00Z">
                    <w:r w:rsidRPr="00B80833" w:rsidDel="00AF58A7">
                      <w:rPr>
                        <w:rStyle w:val="SC10319496"/>
                      </w:rPr>
                      <w:delText xml:space="preserve">B0, </w:delText>
                    </w:r>
                  </w:del>
                  <w:r w:rsidRPr="00B80833">
                    <w:rPr>
                      <w:rStyle w:val="SC10319496"/>
                    </w:rPr>
                    <w:t>B1, B2, and B3 of the Sup</w:t>
                  </w:r>
                  <w:r w:rsidRPr="00B80833">
                    <w:rPr>
                      <w:rStyle w:val="SC10319496"/>
                    </w:rPr>
                    <w:softHyphen/>
                    <w:t>ported Channel Width Set field in the HE PHY Capabilities Information field are all 0, then this field is pres</w:t>
                  </w:r>
                  <w:r w:rsidRPr="00B80833">
                    <w:rPr>
                      <w:rStyle w:val="SC10319496"/>
                    </w:rPr>
                    <w:softHyphen/>
                    <w:t>ent; otherwise, it is not present.</w:t>
                  </w:r>
                </w:p>
                <w:p w14:paraId="26AD94D5" w14:textId="77777777" w:rsidR="00C46343" w:rsidRDefault="00C46343" w:rsidP="00102893">
                  <w:pPr>
                    <w:pStyle w:val="Default"/>
                    <w:rPr>
                      <w:ins w:id="84" w:author="박은성/책임연구원/차세대표준(연)ICS팀(esung.park@lge.com)" w:date="2021-06-23T16:45:00Z"/>
                    </w:rPr>
                  </w:pPr>
                </w:p>
                <w:p w14:paraId="6C3365D9" w14:textId="77777777" w:rsidR="00C46343" w:rsidRPr="00C76C44" w:rsidRDefault="00C46343" w:rsidP="00102893">
                  <w:pPr>
                    <w:pStyle w:val="Default"/>
                  </w:pPr>
                  <w:ins w:id="85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n 2.4 GHz, i</w:t>
                    </w:r>
                    <w:r w:rsidRPr="00F06C00">
                      <w:rPr>
                        <w:rStyle w:val="SC10319496"/>
                      </w:rPr>
                      <w:t>f B0 of the Sup</w:t>
                    </w:r>
                    <w:r w:rsidRPr="00F06C00">
                      <w:rPr>
                        <w:rStyle w:val="SC10319496"/>
                      </w:rPr>
                      <w:softHyphen/>
                      <w:t xml:space="preserve">ported Channel Width Set field in the HE PHY Capabilities Information field </w:t>
                    </w:r>
                    <w:r>
                      <w:rPr>
                        <w:rStyle w:val="SC10319496"/>
                      </w:rPr>
                      <w:t>is</w:t>
                    </w:r>
                    <w:r w:rsidRPr="00F06C00">
                      <w:rPr>
                        <w:rStyle w:val="SC10319496"/>
                      </w:rPr>
                      <w:t xml:space="preserve"> 0, then this field is pres</w:t>
                    </w:r>
                    <w:r w:rsidRPr="00F06C00">
                      <w:rPr>
                        <w:rStyle w:val="SC10319496"/>
                      </w:rPr>
                      <w:softHyphen/>
                      <w:t>ent; otherwise, it is not present.</w:t>
                    </w:r>
                  </w:ins>
                </w:p>
              </w:tc>
            </w:tr>
          </w:tbl>
          <w:p w14:paraId="7D8E6599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1537D47B" w14:textId="77777777" w:rsidTr="00102893">
        <w:tc>
          <w:tcPr>
            <w:tcW w:w="2212" w:type="dxa"/>
          </w:tcPr>
          <w:p w14:paraId="599C9B2E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EHT-MCS Map</w:t>
            </w:r>
          </w:p>
          <w:p w14:paraId="67FA2227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&lt;=80 MHz, Except 20 MHz-Only STA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6DD48B49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01FD2856" w14:textId="4332B3F5" w:rsidR="00C46343" w:rsidRPr="00B80833" w:rsidRDefault="00C46343" w:rsidP="00102893">
                  <w:pPr>
                    <w:pStyle w:val="SP10209167"/>
                    <w:rPr>
                      <w:ins w:id="86" w:author="박은성/책임연구원/차세대표준(연)ICS팀(esung.park@lge.com)" w:date="2021-06-11T12:29:00Z"/>
                      <w:rStyle w:val="SC10319496"/>
                    </w:rPr>
                  </w:pPr>
                  <w:del w:id="87" w:author="박은성/책임연구원/차세대표준(연)ICS팀(esung.park@lge.com)" w:date="2021-06-24T10:03:00Z">
                    <w:r w:rsidRPr="00B80833" w:rsidDel="00CF37C0">
                      <w:rPr>
                        <w:rStyle w:val="SC10319496"/>
                      </w:rPr>
                      <w:delText>If the operating channel width of the STA is greater than or equal to 80 MHz</w:delText>
                    </w:r>
                  </w:del>
                  <w:ins w:id="88" w:author="박은성/책임연구원/차세대표준(연)ICS팀(esung.park@lge.com)" w:date="2021-06-24T10:03:00Z">
                    <w:r w:rsidR="00CF37C0">
                      <w:rPr>
                        <w:rStyle w:val="SC10319496"/>
                      </w:rPr>
                      <w:t>Except for a 20 MHz-only STA</w:t>
                    </w:r>
                  </w:ins>
                  <w:r w:rsidRPr="00B80833">
                    <w:rPr>
                      <w:rStyle w:val="SC10319496"/>
                    </w:rPr>
                    <w:t>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</w:t>
                  </w:r>
                  <w:r w:rsidRPr="00B80833">
                    <w:rPr>
                      <w:rStyle w:val="SC10319496"/>
                    </w:rPr>
                    <w:lastRenderedPageBreak/>
                    <w:t xml:space="preserve">each MCS value, in a PPDU with a bandwidth of 20, 40, or 8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68010983" w14:textId="77777777" w:rsidR="00C46343" w:rsidRPr="00B80833" w:rsidRDefault="00C46343" w:rsidP="00102893">
                  <w:pPr>
                    <w:pStyle w:val="Default"/>
                    <w:rPr>
                      <w:ins w:id="89" w:author="박은성/책임연구원/차세대표준(연)ICS팀(esung.park@lge.com)" w:date="2021-06-11T12:29:00Z"/>
                      <w:sz w:val="18"/>
                      <w:szCs w:val="18"/>
                    </w:rPr>
                  </w:pPr>
                </w:p>
                <w:p w14:paraId="0AD6CF1F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90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</w:ins>
                  <w:ins w:id="91" w:author="박은성/책임연구원/차세대표준(연)ICS팀(esung.park@lge.com)" w:date="2021-06-23T16:43:00Z">
                    <w:r>
                      <w:rPr>
                        <w:sz w:val="18"/>
                        <w:szCs w:val="18"/>
                      </w:rPr>
                      <w:t xml:space="preserve"> 20 MHz or</w:t>
                    </w:r>
                  </w:ins>
                  <w:ins w:id="92" w:author="박은성/책임연구원/차세대표준(연)ICS팀(esung.park@lge.com)" w:date="2021-06-11T12:29:00Z">
                    <w:r w:rsidRPr="00B80833">
                      <w:rPr>
                        <w:sz w:val="18"/>
                        <w:szCs w:val="18"/>
                      </w:rPr>
                      <w:t xml:space="preserve"> 80 MHz operating non-AP STA, additionally indicates the </w:t>
                    </w:r>
                  </w:ins>
                  <w:ins w:id="93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 xml:space="preserve">mum number of spatial streams that the </w:t>
                    </w:r>
                  </w:ins>
                  <w:ins w:id="94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>non-</w:t>
                    </w:r>
                  </w:ins>
                  <w:ins w:id="95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96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>STA can transmit, for each MCS value in a PPDU with a bandwidth of 160</w:t>
                    </w:r>
                  </w:ins>
                  <w:ins w:id="97" w:author="박은성/책임연구원/차세대표준(연)ICS팀(esung.park@lge.com)" w:date="2021-06-23T16:49:00Z">
                    <w:r>
                      <w:rPr>
                        <w:rStyle w:val="SC10319496"/>
                      </w:rPr>
                      <w:t xml:space="preserve"> MHz</w:t>
                    </w:r>
                  </w:ins>
                  <w:ins w:id="98" w:author="박은성/책임연구원/차세대표준(연)ICS팀(esung.park@lge.com)" w:date="2021-06-11T12:31:00Z">
                    <w:r w:rsidRPr="00B80833">
                      <w:rPr>
                        <w:rStyle w:val="SC10319496"/>
                      </w:rPr>
                      <w:t xml:space="preserve"> or 320</w:t>
                    </w:r>
                  </w:ins>
                  <w:ins w:id="99" w:author="박은성/책임연구원/차세대표준(연)ICS팀(esung.park@lge.com)" w:date="2021-06-11T12:30:00Z">
                    <w:r w:rsidRPr="00B80833">
                      <w:rPr>
                        <w:rStyle w:val="SC10319496"/>
                      </w:rPr>
                      <w:t xml:space="preserve">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0DF0641D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2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24"/>
            </w:tblGrid>
            <w:tr w:rsidR="00C46343" w:rsidRPr="00B80833" w14:paraId="42E75343" w14:textId="77777777" w:rsidTr="00102893">
              <w:trPr>
                <w:trHeight w:val="1060"/>
              </w:trPr>
              <w:tc>
                <w:tcPr>
                  <w:tcW w:w="3324" w:type="dxa"/>
                </w:tcPr>
                <w:p w14:paraId="5A3D51EC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lastRenderedPageBreak/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7D7CBD12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356E62C9" w14:textId="77777777" w:rsidR="00C46343" w:rsidRDefault="00C46343" w:rsidP="00102893">
                  <w:pPr>
                    <w:pStyle w:val="SP10209167"/>
                    <w:rPr>
                      <w:ins w:id="100" w:author="박은성/책임연구원/차세대표준(연)ICS팀(esung.park@lge.com)" w:date="2021-06-23T16:45:00Z"/>
                      <w:rStyle w:val="SC10319496"/>
                    </w:rPr>
                  </w:pPr>
                  <w:ins w:id="101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 xml:space="preserve">In 5 GHz or 6 GHz, </w:t>
                    </w:r>
                  </w:ins>
                  <w:del w:id="102" w:author="박은성/책임연구원/차세대표준(연)ICS팀(esung.park@lge.com)" w:date="2021-06-23T16:46:00Z">
                    <w:r w:rsidRPr="00B80833" w:rsidDel="00C76C44">
                      <w:rPr>
                        <w:rStyle w:val="SC10319496"/>
                      </w:rPr>
                      <w:delText>I</w:delText>
                    </w:r>
                  </w:del>
                  <w:ins w:id="103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>i</w:t>
                    </w:r>
                  </w:ins>
                  <w:r w:rsidRPr="00B80833">
                    <w:rPr>
                      <w:rStyle w:val="SC10319496"/>
                    </w:rPr>
                    <w:t xml:space="preserve">f B1 of the Supported Channel Width Set field in the </w:t>
                  </w:r>
                  <w:r w:rsidRPr="00B80833">
                    <w:rPr>
                      <w:rStyle w:val="SC10319496"/>
                    </w:rPr>
                    <w:lastRenderedPageBreak/>
                    <w:t>HE PHY Capabilities Information field is 1, then this field is present; otherwise, it is not present.</w:t>
                  </w:r>
                </w:p>
                <w:p w14:paraId="66D08D9D" w14:textId="77777777" w:rsidR="00C46343" w:rsidRDefault="00C46343" w:rsidP="00102893">
                  <w:pPr>
                    <w:pStyle w:val="Default"/>
                    <w:rPr>
                      <w:ins w:id="104" w:author="박은성/책임연구원/차세대표준(연)ICS팀(esung.park@lge.com)" w:date="2021-06-23T16:45:00Z"/>
                    </w:rPr>
                  </w:pPr>
                </w:p>
                <w:p w14:paraId="69D59CA5" w14:textId="77777777" w:rsidR="00C46343" w:rsidRPr="00C76C44" w:rsidRDefault="00C46343" w:rsidP="00102893">
                  <w:pPr>
                    <w:pStyle w:val="Default"/>
                  </w:pPr>
                  <w:ins w:id="105" w:author="박은성/책임연구원/차세대표준(연)ICS팀(esung.park@lge.com)" w:date="2021-06-23T16:45:00Z">
                    <w:r>
                      <w:rPr>
                        <w:rStyle w:val="SC10319496"/>
                      </w:rPr>
                      <w:t>In 2.4 GHz, i</w:t>
                    </w:r>
                    <w:r w:rsidRPr="00F06C00">
                      <w:rPr>
                        <w:rStyle w:val="SC10319496"/>
                      </w:rPr>
                      <w:t>f B0 of the Sup</w:t>
                    </w:r>
                    <w:r w:rsidRPr="00F06C00">
                      <w:rPr>
                        <w:rStyle w:val="SC10319496"/>
                      </w:rPr>
                      <w:softHyphen/>
                      <w:t xml:space="preserve">ported Channel Width Set field in the HE PHY Capabilities Information field </w:t>
                    </w:r>
                    <w:r>
                      <w:rPr>
                        <w:rStyle w:val="SC10319496"/>
                      </w:rPr>
                      <w:t>is</w:t>
                    </w:r>
                    <w:r w:rsidRPr="00F06C00">
                      <w:rPr>
                        <w:rStyle w:val="SC10319496"/>
                      </w:rPr>
                      <w:t xml:space="preserve"> </w:t>
                    </w:r>
                  </w:ins>
                  <w:ins w:id="106" w:author="박은성/책임연구원/차세대표준(연)ICS팀(esung.park@lge.com)" w:date="2021-06-23T16:46:00Z">
                    <w:r>
                      <w:rPr>
                        <w:rStyle w:val="SC10319496"/>
                      </w:rPr>
                      <w:t>1</w:t>
                    </w:r>
                  </w:ins>
                  <w:ins w:id="107" w:author="박은성/책임연구원/차세대표준(연)ICS팀(esung.park@lge.com)" w:date="2021-06-23T16:45:00Z">
                    <w:r w:rsidRPr="00F06C00">
                      <w:rPr>
                        <w:rStyle w:val="SC10319496"/>
                      </w:rPr>
                      <w:t>, then this field is pres</w:t>
                    </w:r>
                    <w:r w:rsidRPr="00F06C00">
                      <w:rPr>
                        <w:rStyle w:val="SC10319496"/>
                      </w:rPr>
                      <w:softHyphen/>
                      <w:t>ent; otherwise, it is not present.</w:t>
                    </w:r>
                  </w:ins>
                </w:p>
              </w:tc>
            </w:tr>
          </w:tbl>
          <w:p w14:paraId="3F720BB4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73A042F4" w14:textId="77777777" w:rsidTr="00102893">
        <w:tc>
          <w:tcPr>
            <w:tcW w:w="2212" w:type="dxa"/>
          </w:tcPr>
          <w:p w14:paraId="19DF2F3A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lastRenderedPageBreak/>
              <w:t>EHT-MCS Map</w:t>
            </w:r>
          </w:p>
          <w:p w14:paraId="222394EC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16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422C04A4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4A14D4D6" w14:textId="77777777" w:rsidR="00C46343" w:rsidRPr="00B80833" w:rsidRDefault="00C46343" w:rsidP="00102893">
                  <w:pPr>
                    <w:pStyle w:val="SP10209167"/>
                    <w:rPr>
                      <w:ins w:id="108" w:author="박은성/책임연구원/차세대표준(연)ICS팀(esung.park@lge.com)" w:date="2021-06-11T12:34:00Z"/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greater than or equal to 160 MHz, indicates the maximum number of spatial streams supported for reception and the maximum num</w:t>
                  </w:r>
                  <w:r w:rsidRPr="00B80833">
                    <w:rPr>
                      <w:rStyle w:val="SC10319496"/>
                    </w:rPr>
                    <w:softHyphen/>
                    <w:t xml:space="preserve">ber of spatial streams that the STA can transmit, for each MCS value, in a PPDU with a bandwidth of 16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  <w:p w14:paraId="1C35EAF0" w14:textId="77777777" w:rsidR="00C46343" w:rsidRPr="00B80833" w:rsidRDefault="00C46343" w:rsidP="00102893">
                  <w:pPr>
                    <w:pStyle w:val="Default"/>
                    <w:rPr>
                      <w:ins w:id="109" w:author="박은성/책임연구원/차세대표준(연)ICS팀(esung.park@lge.com)" w:date="2021-06-11T12:34:00Z"/>
                      <w:sz w:val="18"/>
                      <w:szCs w:val="18"/>
                    </w:rPr>
                  </w:pPr>
                </w:p>
                <w:p w14:paraId="5B82C0D1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  <w:ins w:id="110" w:author="박은성/책임연구원/차세대표준(연)ICS팀(esung.park@lge.com)" w:date="2021-06-11T12:34:00Z">
                    <w:r w:rsidRPr="00B80833">
                      <w:rPr>
                        <w:sz w:val="18"/>
                        <w:szCs w:val="18"/>
                      </w:rPr>
                      <w:t>For a</w:t>
                    </w:r>
                    <w:r>
                      <w:rPr>
                        <w:sz w:val="18"/>
                        <w:szCs w:val="18"/>
                      </w:rPr>
                      <w:t xml:space="preserve"> 16</w:t>
                    </w:r>
                    <w:r w:rsidRPr="00B80833">
                      <w:rPr>
                        <w:sz w:val="18"/>
                        <w:szCs w:val="18"/>
                      </w:rPr>
                      <w:t xml:space="preserve">0 MHz operating non-AP STA, additionally indicates the </w:t>
                    </w:r>
                    <w:r w:rsidRPr="00B80833">
                      <w:rPr>
                        <w:rStyle w:val="SC10319496"/>
                      </w:rPr>
                      <w:t>maximum number of spatial streams supported for reception and the maxi</w:t>
                    </w:r>
                    <w:r w:rsidRPr="00B80833">
                      <w:rPr>
                        <w:rStyle w:val="SC10319496"/>
                      </w:rPr>
                      <w:softHyphen/>
                      <w:t>mum number of spatial streams that the non-</w:t>
                    </w:r>
                  </w:ins>
                  <w:ins w:id="111" w:author="박은성/책임연구원/차세대표준(연)ICS팀(esung.park@lge.com)" w:date="2021-06-11T12:35:00Z">
                    <w:r>
                      <w:rPr>
                        <w:rStyle w:val="SC10319496"/>
                      </w:rPr>
                      <w:t xml:space="preserve">AP </w:t>
                    </w:r>
                  </w:ins>
                  <w:ins w:id="112" w:author="박은성/책임연구원/차세대표준(연)ICS팀(esung.park@lge.com)" w:date="2021-06-11T12:34:00Z">
                    <w:r w:rsidRPr="00B80833">
                      <w:rPr>
                        <w:rStyle w:val="SC10319496"/>
                      </w:rPr>
                      <w:t xml:space="preserve">STA can transmit, for each MCS value in a PPDU with a bandwidth of 320 </w:t>
                    </w:r>
                    <w:proofErr w:type="spellStart"/>
                    <w:r w:rsidRPr="00B80833">
                      <w:rPr>
                        <w:rStyle w:val="SC10319496"/>
                      </w:rPr>
                      <w:t>MHz.</w:t>
                    </w:r>
                  </w:ins>
                  <w:proofErr w:type="spellEnd"/>
                </w:p>
              </w:tc>
            </w:tr>
          </w:tbl>
          <w:p w14:paraId="2DBAE4F1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5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54"/>
            </w:tblGrid>
            <w:tr w:rsidR="00C46343" w:rsidRPr="00B80833" w14:paraId="48FFEE65" w14:textId="77777777" w:rsidTr="00102893">
              <w:trPr>
                <w:trHeight w:val="1060"/>
              </w:trPr>
              <w:tc>
                <w:tcPr>
                  <w:tcW w:w="3354" w:type="dxa"/>
                </w:tcPr>
                <w:p w14:paraId="75EDB176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3ABDF9BF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2522F439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B2 of the Supported Channel Width Set field in the HE PHY Capabilities Information field is 1, then this field is present; otherwise, it is not present.</w:t>
                  </w:r>
                </w:p>
              </w:tc>
            </w:tr>
          </w:tbl>
          <w:p w14:paraId="1D6981AB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  <w:tr w:rsidR="00C46343" w14:paraId="5A7D83BE" w14:textId="77777777" w:rsidTr="00102893">
        <w:tc>
          <w:tcPr>
            <w:tcW w:w="2212" w:type="dxa"/>
          </w:tcPr>
          <w:p w14:paraId="66356F91" w14:textId="77777777" w:rsidR="00C4634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>
              <w:rPr>
                <w:szCs w:val="18"/>
                <w:lang w:eastAsia="ko-KR"/>
              </w:rPr>
              <w:t>EHT-MCS Map</w:t>
            </w:r>
          </w:p>
          <w:p w14:paraId="2B06014B" w14:textId="77777777" w:rsidR="00C46343" w:rsidRPr="00C52A20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jc w:val="both"/>
              <w:rPr>
                <w:szCs w:val="18"/>
                <w:lang w:eastAsia="ko-KR"/>
              </w:rPr>
            </w:pPr>
            <w:r w:rsidRPr="00C52A20">
              <w:rPr>
                <w:szCs w:val="18"/>
                <w:lang w:eastAsia="ko-KR"/>
              </w:rPr>
              <w:t>(BW=320 MHz)</w:t>
            </w:r>
          </w:p>
        </w:tc>
        <w:tc>
          <w:tcPr>
            <w:tcW w:w="3402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11"/>
            </w:tblGrid>
            <w:tr w:rsidR="00C46343" w:rsidRPr="00B80833" w14:paraId="777E11E6" w14:textId="77777777" w:rsidTr="00102893">
              <w:trPr>
                <w:trHeight w:val="1060"/>
              </w:trPr>
              <w:tc>
                <w:tcPr>
                  <w:tcW w:w="3152" w:type="dxa"/>
                </w:tcPr>
                <w:p w14:paraId="206C5824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operating channel width of the STA is 320 MHz, indicates the maxi</w:t>
                  </w:r>
                  <w:r w:rsidRPr="00B80833">
                    <w:rPr>
                      <w:rStyle w:val="SC10319496"/>
                    </w:rPr>
                    <w:softHyphen/>
                    <w:t>mum number of spatial streams sup</w:t>
                  </w:r>
                  <w:r w:rsidRPr="00B80833">
                    <w:rPr>
                      <w:rStyle w:val="SC10319496"/>
                    </w:rPr>
                    <w:softHyphen/>
                    <w:t xml:space="preserve">ported for reception and the maximum number of spatial streams that the STA can transmit, for each MCS value, in a PPDU with a bandwidth of 320 </w:t>
                  </w:r>
                  <w:proofErr w:type="spellStart"/>
                  <w:r w:rsidRPr="00B80833">
                    <w:rPr>
                      <w:rStyle w:val="SC10319496"/>
                    </w:rPr>
                    <w:t>MHz.</w:t>
                  </w:r>
                  <w:proofErr w:type="spellEnd"/>
                </w:p>
              </w:tc>
            </w:tr>
          </w:tbl>
          <w:p w14:paraId="3A81A6EE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  <w:tc>
          <w:tcPr>
            <w:tcW w:w="3480" w:type="dxa"/>
          </w:tcPr>
          <w:tbl>
            <w:tblPr>
              <w:tblW w:w="3384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84"/>
            </w:tblGrid>
            <w:tr w:rsidR="00C46343" w:rsidRPr="00B80833" w14:paraId="76EE44C7" w14:textId="77777777" w:rsidTr="00102893">
              <w:trPr>
                <w:trHeight w:val="1060"/>
              </w:trPr>
              <w:tc>
                <w:tcPr>
                  <w:tcW w:w="3384" w:type="dxa"/>
                </w:tcPr>
                <w:p w14:paraId="1AEDD467" w14:textId="77777777" w:rsidR="00C46343" w:rsidRPr="00B80833" w:rsidRDefault="00C46343" w:rsidP="00102893">
                  <w:pPr>
                    <w:pStyle w:val="SP10209167"/>
                    <w:rPr>
                      <w:rStyle w:val="SC10319496"/>
                    </w:rPr>
                  </w:pPr>
                  <w:r w:rsidRPr="00B80833">
                    <w:rPr>
                      <w:rStyle w:val="SC10319496"/>
                    </w:rPr>
                    <w:t>The format and encoding of this sub</w:t>
                  </w:r>
                  <w:r w:rsidRPr="00B80833">
                    <w:rPr>
                      <w:rStyle w:val="SC10319496"/>
                    </w:rPr>
                    <w:softHyphen/>
                    <w:t>field are defined in Figure 9-788ew (Supported EHT-MCS and NSS Set field format) and the associated description.</w:t>
                  </w:r>
                </w:p>
                <w:p w14:paraId="30FA2206" w14:textId="77777777" w:rsidR="00C46343" w:rsidRPr="00B80833" w:rsidRDefault="00C46343" w:rsidP="00102893">
                  <w:pPr>
                    <w:pStyle w:val="Default"/>
                    <w:rPr>
                      <w:sz w:val="18"/>
                      <w:szCs w:val="18"/>
                    </w:rPr>
                  </w:pPr>
                </w:p>
                <w:p w14:paraId="06F81946" w14:textId="77777777" w:rsidR="00C46343" w:rsidRPr="00B80833" w:rsidRDefault="00C46343" w:rsidP="00102893">
                  <w:pPr>
                    <w:pStyle w:val="SP10209167"/>
                    <w:rPr>
                      <w:color w:val="000000"/>
                      <w:sz w:val="18"/>
                      <w:szCs w:val="18"/>
                    </w:rPr>
                  </w:pPr>
                  <w:r w:rsidRPr="00B80833">
                    <w:rPr>
                      <w:rStyle w:val="SC10319496"/>
                    </w:rPr>
                    <w:t>If the Support For 320 MHz In 6 GHz subfield, in the EHT PHY Capabilities Information field is 1, then this field is present; otherwise, it is not present.</w:t>
                  </w:r>
                </w:p>
              </w:tc>
            </w:tr>
          </w:tbl>
          <w:p w14:paraId="2DD188E5" w14:textId="77777777" w:rsidR="00C46343" w:rsidRPr="00B80833" w:rsidRDefault="00C46343" w:rsidP="00102893">
            <w:pPr>
              <w:pStyle w:val="af"/>
              <w:autoSpaceDE w:val="0"/>
              <w:autoSpaceDN w:val="0"/>
              <w:adjustRightInd w:val="0"/>
              <w:ind w:leftChars="0" w:left="0"/>
              <w:rPr>
                <w:szCs w:val="18"/>
                <w:lang w:eastAsia="ko-KR"/>
              </w:rPr>
            </w:pPr>
          </w:p>
        </w:tc>
      </w:tr>
    </w:tbl>
    <w:p w14:paraId="28180A9D" w14:textId="77777777" w:rsidR="0019398B" w:rsidRPr="0019398B" w:rsidRDefault="0019398B" w:rsidP="00F6567C">
      <w:pPr>
        <w:widowControl w:val="0"/>
        <w:autoSpaceDE w:val="0"/>
        <w:autoSpaceDN w:val="0"/>
        <w:adjustRightInd w:val="0"/>
        <w:rPr>
          <w:rFonts w:ascii="TimesNewRomanPS-BoldItalicMT" w:hAnsi="TimesNewRomanPS-BoldItalicMT" w:cs="TimesNewRomanPS-BoldItalicMT"/>
          <w:bCs/>
          <w:iCs/>
          <w:sz w:val="20"/>
          <w:lang w:eastAsia="ko-KR"/>
        </w:rPr>
      </w:pPr>
    </w:p>
    <w:sectPr w:rsidR="0019398B" w:rsidRPr="0019398B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691121" w14:textId="77777777" w:rsidR="0003488F" w:rsidRDefault="0003488F">
      <w:r>
        <w:separator/>
      </w:r>
    </w:p>
  </w:endnote>
  <w:endnote w:type="continuationSeparator" w:id="0">
    <w:p w14:paraId="0F8C3453" w14:textId="77777777" w:rsidR="0003488F" w:rsidRDefault="000348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028DC666" w:rsidR="00B80833" w:rsidRDefault="002F43CF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80833">
        <w:t>Submission</w:t>
      </w:r>
    </w:fldSimple>
    <w:r w:rsidR="00B80833">
      <w:tab/>
      <w:t xml:space="preserve">page </w:t>
    </w:r>
    <w:r w:rsidR="00B80833">
      <w:fldChar w:fldCharType="begin"/>
    </w:r>
    <w:r w:rsidR="00B80833">
      <w:instrText xml:space="preserve">page </w:instrText>
    </w:r>
    <w:r w:rsidR="00B80833">
      <w:fldChar w:fldCharType="separate"/>
    </w:r>
    <w:r w:rsidR="008D7312">
      <w:rPr>
        <w:noProof/>
      </w:rPr>
      <w:t>6</w:t>
    </w:r>
    <w:r w:rsidR="00B80833">
      <w:rPr>
        <w:noProof/>
      </w:rPr>
      <w:fldChar w:fldCharType="end"/>
    </w:r>
    <w:r w:rsidR="00B80833">
      <w:tab/>
    </w:r>
    <w:proofErr w:type="spellStart"/>
    <w:r w:rsidR="00B80833">
      <w:rPr>
        <w:lang w:eastAsia="ko-KR"/>
      </w:rPr>
      <w:t>Eunsung</w:t>
    </w:r>
    <w:proofErr w:type="spellEnd"/>
    <w:r w:rsidR="00B80833">
      <w:rPr>
        <w:lang w:eastAsia="ko-KR"/>
      </w:rPr>
      <w:t xml:space="preserve"> Park, LG Electronics</w:t>
    </w:r>
  </w:p>
  <w:p w14:paraId="68131EC6" w14:textId="77777777" w:rsidR="00B80833" w:rsidRDefault="00B8083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92553E" w14:textId="77777777" w:rsidR="0003488F" w:rsidRDefault="0003488F">
      <w:r>
        <w:separator/>
      </w:r>
    </w:p>
  </w:footnote>
  <w:footnote w:type="continuationSeparator" w:id="0">
    <w:p w14:paraId="05D547EA" w14:textId="77777777" w:rsidR="0003488F" w:rsidRDefault="000348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03439809" w:rsidR="00B80833" w:rsidRDefault="00B80833">
    <w:pPr>
      <w:pStyle w:val="a4"/>
      <w:tabs>
        <w:tab w:val="clear" w:pos="6480"/>
        <w:tab w:val="center" w:pos="4680"/>
        <w:tab w:val="right" w:pos="9360"/>
      </w:tabs>
    </w:pPr>
    <w:r>
      <w:rPr>
        <w:rFonts w:hint="eastAsia"/>
        <w:lang w:eastAsia="ko-KR"/>
      </w:rPr>
      <w:t>June</w:t>
    </w:r>
    <w:r>
      <w:rPr>
        <w:lang w:eastAsia="ko-KR"/>
      </w:rPr>
      <w:t xml:space="preserve">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1/</w:t>
      </w:r>
      <w:r w:rsidR="00405AE9">
        <w:t>1003</w:t>
      </w:r>
      <w:r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AF45504"/>
    <w:multiLevelType w:val="hybridMultilevel"/>
    <w:tmpl w:val="D25EF73E"/>
    <w:lvl w:ilvl="0" w:tplc="E5DE3274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6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9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1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2B726C6"/>
    <w:multiLevelType w:val="hybridMultilevel"/>
    <w:tmpl w:val="5C98C380"/>
    <w:lvl w:ilvl="0" w:tplc="AACA8560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5B70E0"/>
    <w:multiLevelType w:val="hybridMultilevel"/>
    <w:tmpl w:val="E328123A"/>
    <w:lvl w:ilvl="0" w:tplc="E40069E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8"/>
  </w:num>
  <w:num w:numId="3">
    <w:abstractNumId w:val="20"/>
  </w:num>
  <w:num w:numId="4">
    <w:abstractNumId w:val="15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7"/>
  </w:num>
  <w:num w:numId="10">
    <w:abstractNumId w:val="6"/>
  </w:num>
  <w:num w:numId="11">
    <w:abstractNumId w:val="19"/>
  </w:num>
  <w:num w:numId="12">
    <w:abstractNumId w:val="21"/>
  </w:num>
  <w:num w:numId="13">
    <w:abstractNumId w:val="5"/>
  </w:num>
  <w:num w:numId="14">
    <w:abstractNumId w:val="2"/>
  </w:num>
  <w:num w:numId="15">
    <w:abstractNumId w:val="23"/>
  </w:num>
  <w:num w:numId="16">
    <w:abstractNumId w:val="22"/>
  </w:num>
  <w:num w:numId="17">
    <w:abstractNumId w:val="32"/>
  </w:num>
  <w:num w:numId="18">
    <w:abstractNumId w:val="22"/>
  </w:num>
  <w:num w:numId="19">
    <w:abstractNumId w:val="32"/>
  </w:num>
  <w:num w:numId="20">
    <w:abstractNumId w:val="34"/>
  </w:num>
  <w:num w:numId="21">
    <w:abstractNumId w:val="14"/>
  </w:num>
  <w:num w:numId="22">
    <w:abstractNumId w:val="28"/>
  </w:num>
  <w:num w:numId="23">
    <w:abstractNumId w:val="33"/>
  </w:num>
  <w:num w:numId="24">
    <w:abstractNumId w:val="29"/>
  </w:num>
  <w:num w:numId="25">
    <w:abstractNumId w:val="9"/>
  </w:num>
  <w:num w:numId="26">
    <w:abstractNumId w:val="8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3"/>
  </w:num>
  <w:num w:numId="29">
    <w:abstractNumId w:val="17"/>
  </w:num>
  <w:num w:numId="30">
    <w:abstractNumId w:val="7"/>
  </w:num>
  <w:num w:numId="31">
    <w:abstractNumId w:val="12"/>
  </w:num>
  <w:num w:numId="32">
    <w:abstractNumId w:val="16"/>
  </w:num>
  <w:num w:numId="33">
    <w:abstractNumId w:val="3"/>
  </w:num>
  <w:num w:numId="34">
    <w:abstractNumId w:val="31"/>
  </w:num>
  <w:num w:numId="35">
    <w:abstractNumId w:val="11"/>
  </w:num>
  <w:num w:numId="36">
    <w:abstractNumId w:val="30"/>
  </w:num>
  <w:num w:numId="37">
    <w:abstractNumId w:val="25"/>
  </w:num>
  <w:num w:numId="38">
    <w:abstractNumId w:val="4"/>
  </w:num>
  <w:num w:numId="39">
    <w:abstractNumId w:val="24"/>
  </w:num>
  <w:num w:numId="40">
    <w:abstractNumId w:val="26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박은성/책임연구원/차세대표준(연)ICS팀(esung.park@lge.com)">
    <w15:presenceInfo w15:providerId="AD" w15:userId="S-1-5-21-2543426832-1914326140-3112152631-13105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88F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03EB"/>
    <w:rsid w:val="001812B0"/>
    <w:rsid w:val="00181423"/>
    <w:rsid w:val="00182E13"/>
    <w:rsid w:val="00183698"/>
    <w:rsid w:val="00183F4C"/>
    <w:rsid w:val="0018577E"/>
    <w:rsid w:val="001869E8"/>
    <w:rsid w:val="00187129"/>
    <w:rsid w:val="0019164F"/>
    <w:rsid w:val="0019263A"/>
    <w:rsid w:val="00192C6E"/>
    <w:rsid w:val="00193988"/>
    <w:rsid w:val="0019398B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895"/>
    <w:rsid w:val="00241AD7"/>
    <w:rsid w:val="002470AC"/>
    <w:rsid w:val="0024720B"/>
    <w:rsid w:val="00247F01"/>
    <w:rsid w:val="00252D47"/>
    <w:rsid w:val="0025375C"/>
    <w:rsid w:val="002539AB"/>
    <w:rsid w:val="00255A8B"/>
    <w:rsid w:val="00255DD9"/>
    <w:rsid w:val="00262D56"/>
    <w:rsid w:val="00263092"/>
    <w:rsid w:val="0026342D"/>
    <w:rsid w:val="0026408E"/>
    <w:rsid w:val="00264425"/>
    <w:rsid w:val="002662A5"/>
    <w:rsid w:val="002674D1"/>
    <w:rsid w:val="00270171"/>
    <w:rsid w:val="00270F98"/>
    <w:rsid w:val="00271BBF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9D8"/>
    <w:rsid w:val="002C4CD5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1B18"/>
    <w:rsid w:val="002E2017"/>
    <w:rsid w:val="002E340A"/>
    <w:rsid w:val="002E6FF6"/>
    <w:rsid w:val="002F0915"/>
    <w:rsid w:val="002F0CA0"/>
    <w:rsid w:val="002F1269"/>
    <w:rsid w:val="002F1FEA"/>
    <w:rsid w:val="002F25B2"/>
    <w:rsid w:val="002F2BC5"/>
    <w:rsid w:val="002F376B"/>
    <w:rsid w:val="002F43CF"/>
    <w:rsid w:val="002F47F4"/>
    <w:rsid w:val="002F499D"/>
    <w:rsid w:val="002F50E3"/>
    <w:rsid w:val="002F5C8C"/>
    <w:rsid w:val="002F5F09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D0B"/>
    <w:rsid w:val="00312639"/>
    <w:rsid w:val="003143D6"/>
    <w:rsid w:val="003144D3"/>
    <w:rsid w:val="00314780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7C0"/>
    <w:rsid w:val="00327A52"/>
    <w:rsid w:val="0033057A"/>
    <w:rsid w:val="00330739"/>
    <w:rsid w:val="003308A8"/>
    <w:rsid w:val="00331749"/>
    <w:rsid w:val="00332A81"/>
    <w:rsid w:val="00332D21"/>
    <w:rsid w:val="00334DEA"/>
    <w:rsid w:val="00335190"/>
    <w:rsid w:val="00336F5F"/>
    <w:rsid w:val="00343554"/>
    <w:rsid w:val="003449F9"/>
    <w:rsid w:val="00344DA5"/>
    <w:rsid w:val="00345650"/>
    <w:rsid w:val="0034581F"/>
    <w:rsid w:val="0034592B"/>
    <w:rsid w:val="00346936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5FB7"/>
    <w:rsid w:val="00356265"/>
    <w:rsid w:val="0035700D"/>
    <w:rsid w:val="00357F36"/>
    <w:rsid w:val="00360C87"/>
    <w:rsid w:val="003622ED"/>
    <w:rsid w:val="00362BFB"/>
    <w:rsid w:val="00362C5B"/>
    <w:rsid w:val="0036472E"/>
    <w:rsid w:val="00366509"/>
    <w:rsid w:val="00366AF0"/>
    <w:rsid w:val="00370F2A"/>
    <w:rsid w:val="003713CA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0434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26F6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5AE9"/>
    <w:rsid w:val="00407C5B"/>
    <w:rsid w:val="004110BE"/>
    <w:rsid w:val="0041147F"/>
    <w:rsid w:val="00411A99"/>
    <w:rsid w:val="00411ABB"/>
    <w:rsid w:val="00411C03"/>
    <w:rsid w:val="00411E59"/>
    <w:rsid w:val="0041473E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764"/>
    <w:rsid w:val="00426281"/>
    <w:rsid w:val="004270C7"/>
    <w:rsid w:val="00430648"/>
    <w:rsid w:val="00430E74"/>
    <w:rsid w:val="00432069"/>
    <w:rsid w:val="004339CB"/>
    <w:rsid w:val="00435208"/>
    <w:rsid w:val="00435703"/>
    <w:rsid w:val="00437814"/>
    <w:rsid w:val="004379A6"/>
    <w:rsid w:val="004402C9"/>
    <w:rsid w:val="004403BB"/>
    <w:rsid w:val="00440FF1"/>
    <w:rsid w:val="004417F2"/>
    <w:rsid w:val="00442799"/>
    <w:rsid w:val="0044384C"/>
    <w:rsid w:val="00443FBF"/>
    <w:rsid w:val="004452DF"/>
    <w:rsid w:val="004456A8"/>
    <w:rsid w:val="00445B46"/>
    <w:rsid w:val="004507E7"/>
    <w:rsid w:val="0045084E"/>
    <w:rsid w:val="00450CC0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3A1"/>
    <w:rsid w:val="0047267B"/>
    <w:rsid w:val="00472EA0"/>
    <w:rsid w:val="00473358"/>
    <w:rsid w:val="00474C20"/>
    <w:rsid w:val="00475A71"/>
    <w:rsid w:val="00475D9E"/>
    <w:rsid w:val="00476F40"/>
    <w:rsid w:val="0047782E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1CAF"/>
    <w:rsid w:val="004921DA"/>
    <w:rsid w:val="00492A82"/>
    <w:rsid w:val="00492F8C"/>
    <w:rsid w:val="00493216"/>
    <w:rsid w:val="0049468A"/>
    <w:rsid w:val="004946E9"/>
    <w:rsid w:val="00495B8C"/>
    <w:rsid w:val="00495DAB"/>
    <w:rsid w:val="00497C1D"/>
    <w:rsid w:val="004A0AF4"/>
    <w:rsid w:val="004A0FC9"/>
    <w:rsid w:val="004A434E"/>
    <w:rsid w:val="004A5537"/>
    <w:rsid w:val="004A7935"/>
    <w:rsid w:val="004A7B3B"/>
    <w:rsid w:val="004A7E06"/>
    <w:rsid w:val="004B2117"/>
    <w:rsid w:val="004B2366"/>
    <w:rsid w:val="004B493F"/>
    <w:rsid w:val="004B50D6"/>
    <w:rsid w:val="004B7780"/>
    <w:rsid w:val="004C004E"/>
    <w:rsid w:val="004C0BD8"/>
    <w:rsid w:val="004C0F0A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1E1F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5E33"/>
    <w:rsid w:val="004F74F8"/>
    <w:rsid w:val="004F7BD6"/>
    <w:rsid w:val="005004EC"/>
    <w:rsid w:val="0050128F"/>
    <w:rsid w:val="00501E52"/>
    <w:rsid w:val="005023E3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588E"/>
    <w:rsid w:val="005167F8"/>
    <w:rsid w:val="00516D9D"/>
    <w:rsid w:val="00517ED6"/>
    <w:rsid w:val="00520264"/>
    <w:rsid w:val="00520B8C"/>
    <w:rsid w:val="0052151C"/>
    <w:rsid w:val="00521AC2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1734"/>
    <w:rsid w:val="0053254A"/>
    <w:rsid w:val="0053566B"/>
    <w:rsid w:val="00540657"/>
    <w:rsid w:val="00540A28"/>
    <w:rsid w:val="0054235E"/>
    <w:rsid w:val="005434A9"/>
    <w:rsid w:val="00543CCF"/>
    <w:rsid w:val="005440C2"/>
    <w:rsid w:val="0054425D"/>
    <w:rsid w:val="005442D3"/>
    <w:rsid w:val="00544B61"/>
    <w:rsid w:val="00546E09"/>
    <w:rsid w:val="00553C7D"/>
    <w:rsid w:val="0055459B"/>
    <w:rsid w:val="005546A4"/>
    <w:rsid w:val="00554995"/>
    <w:rsid w:val="00554EEF"/>
    <w:rsid w:val="005555B2"/>
    <w:rsid w:val="005577A3"/>
    <w:rsid w:val="00557D46"/>
    <w:rsid w:val="00562627"/>
    <w:rsid w:val="00563B85"/>
    <w:rsid w:val="00565751"/>
    <w:rsid w:val="005660CE"/>
    <w:rsid w:val="00566803"/>
    <w:rsid w:val="0056753D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90A"/>
    <w:rsid w:val="005750B2"/>
    <w:rsid w:val="00576718"/>
    <w:rsid w:val="00583212"/>
    <w:rsid w:val="00584933"/>
    <w:rsid w:val="00584948"/>
    <w:rsid w:val="00585D8F"/>
    <w:rsid w:val="00585DE9"/>
    <w:rsid w:val="00586072"/>
    <w:rsid w:val="0058644C"/>
    <w:rsid w:val="00587F10"/>
    <w:rsid w:val="00591351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D3E"/>
    <w:rsid w:val="005C4204"/>
    <w:rsid w:val="005C45E7"/>
    <w:rsid w:val="005C5054"/>
    <w:rsid w:val="005C6389"/>
    <w:rsid w:val="005C6823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685D"/>
    <w:rsid w:val="005E768D"/>
    <w:rsid w:val="005E7B13"/>
    <w:rsid w:val="005F00B1"/>
    <w:rsid w:val="005F00E7"/>
    <w:rsid w:val="005F11E5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2046"/>
    <w:rsid w:val="00606B9C"/>
    <w:rsid w:val="0061025C"/>
    <w:rsid w:val="00610293"/>
    <w:rsid w:val="006104BB"/>
    <w:rsid w:val="006111A7"/>
    <w:rsid w:val="006111B6"/>
    <w:rsid w:val="006117D4"/>
    <w:rsid w:val="00612605"/>
    <w:rsid w:val="0061374B"/>
    <w:rsid w:val="00613F53"/>
    <w:rsid w:val="00615D58"/>
    <w:rsid w:val="00615E8C"/>
    <w:rsid w:val="00616288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362F"/>
    <w:rsid w:val="00633A8F"/>
    <w:rsid w:val="006346CB"/>
    <w:rsid w:val="00635200"/>
    <w:rsid w:val="006362D2"/>
    <w:rsid w:val="00636633"/>
    <w:rsid w:val="00637D47"/>
    <w:rsid w:val="006405E4"/>
    <w:rsid w:val="00641457"/>
    <w:rsid w:val="006416FF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133"/>
    <w:rsid w:val="00671F29"/>
    <w:rsid w:val="0067305F"/>
    <w:rsid w:val="00673E73"/>
    <w:rsid w:val="0067737F"/>
    <w:rsid w:val="00680308"/>
    <w:rsid w:val="00680634"/>
    <w:rsid w:val="006813E4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1188"/>
    <w:rsid w:val="006C1785"/>
    <w:rsid w:val="006C1FA8"/>
    <w:rsid w:val="006C2C97"/>
    <w:rsid w:val="006C398A"/>
    <w:rsid w:val="006C3C41"/>
    <w:rsid w:val="006C5695"/>
    <w:rsid w:val="006C623C"/>
    <w:rsid w:val="006D0997"/>
    <w:rsid w:val="006D3377"/>
    <w:rsid w:val="006D3E5E"/>
    <w:rsid w:val="006D4C00"/>
    <w:rsid w:val="006D5362"/>
    <w:rsid w:val="006D6C56"/>
    <w:rsid w:val="006D6DCA"/>
    <w:rsid w:val="006E1323"/>
    <w:rsid w:val="006E181A"/>
    <w:rsid w:val="006E21CA"/>
    <w:rsid w:val="006E2D44"/>
    <w:rsid w:val="006E4E38"/>
    <w:rsid w:val="006E6EBE"/>
    <w:rsid w:val="006E753D"/>
    <w:rsid w:val="006E75EE"/>
    <w:rsid w:val="006E7793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CA2"/>
    <w:rsid w:val="007045BD"/>
    <w:rsid w:val="007046F5"/>
    <w:rsid w:val="007069D9"/>
    <w:rsid w:val="00707776"/>
    <w:rsid w:val="007111B0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B4D"/>
    <w:rsid w:val="00727E1D"/>
    <w:rsid w:val="00734AC1"/>
    <w:rsid w:val="00734C35"/>
    <w:rsid w:val="00734F1A"/>
    <w:rsid w:val="00735151"/>
    <w:rsid w:val="00736065"/>
    <w:rsid w:val="00736C8F"/>
    <w:rsid w:val="0074006F"/>
    <w:rsid w:val="00740AAE"/>
    <w:rsid w:val="00741D75"/>
    <w:rsid w:val="007421CA"/>
    <w:rsid w:val="00745008"/>
    <w:rsid w:val="0074621F"/>
    <w:rsid w:val="007463FB"/>
    <w:rsid w:val="00750426"/>
    <w:rsid w:val="007513CD"/>
    <w:rsid w:val="00751F14"/>
    <w:rsid w:val="00752D8F"/>
    <w:rsid w:val="00753465"/>
    <w:rsid w:val="007546E8"/>
    <w:rsid w:val="00755880"/>
    <w:rsid w:val="00755D22"/>
    <w:rsid w:val="0075696F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A15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B058E"/>
    <w:rsid w:val="007B0864"/>
    <w:rsid w:val="007B0E05"/>
    <w:rsid w:val="007B2BDF"/>
    <w:rsid w:val="007B3236"/>
    <w:rsid w:val="007B337B"/>
    <w:rsid w:val="007B4723"/>
    <w:rsid w:val="007B5DB4"/>
    <w:rsid w:val="007C0795"/>
    <w:rsid w:val="007C09D4"/>
    <w:rsid w:val="007C0FA7"/>
    <w:rsid w:val="007C13AC"/>
    <w:rsid w:val="007C14AD"/>
    <w:rsid w:val="007C19CE"/>
    <w:rsid w:val="007C275B"/>
    <w:rsid w:val="007C6C61"/>
    <w:rsid w:val="007C791A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FC5"/>
    <w:rsid w:val="00804590"/>
    <w:rsid w:val="008077DC"/>
    <w:rsid w:val="0081078F"/>
    <w:rsid w:val="008117FD"/>
    <w:rsid w:val="008121A6"/>
    <w:rsid w:val="00812782"/>
    <w:rsid w:val="008133CB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44DE5"/>
    <w:rsid w:val="00850365"/>
    <w:rsid w:val="00850566"/>
    <w:rsid w:val="008523A2"/>
    <w:rsid w:val="00852B3C"/>
    <w:rsid w:val="008532E6"/>
    <w:rsid w:val="00853FF2"/>
    <w:rsid w:val="00853FF4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82B"/>
    <w:rsid w:val="008939BF"/>
    <w:rsid w:val="00894C0B"/>
    <w:rsid w:val="00895A28"/>
    <w:rsid w:val="008967EF"/>
    <w:rsid w:val="00897183"/>
    <w:rsid w:val="008A2476"/>
    <w:rsid w:val="008A2992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C054A"/>
    <w:rsid w:val="008C0A47"/>
    <w:rsid w:val="008C0FD0"/>
    <w:rsid w:val="008C2AD5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D7312"/>
    <w:rsid w:val="008E0651"/>
    <w:rsid w:val="008E0E94"/>
    <w:rsid w:val="008E1234"/>
    <w:rsid w:val="008E197A"/>
    <w:rsid w:val="008E3926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2EC2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BA5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352"/>
    <w:rsid w:val="00946444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3E0"/>
    <w:rsid w:val="00990477"/>
    <w:rsid w:val="00991A93"/>
    <w:rsid w:val="00993DD5"/>
    <w:rsid w:val="009948C1"/>
    <w:rsid w:val="00995894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374B"/>
    <w:rsid w:val="009B4356"/>
    <w:rsid w:val="009C0566"/>
    <w:rsid w:val="009C23A8"/>
    <w:rsid w:val="009C2AC9"/>
    <w:rsid w:val="009C30AA"/>
    <w:rsid w:val="009C31BF"/>
    <w:rsid w:val="009C43D1"/>
    <w:rsid w:val="009C474D"/>
    <w:rsid w:val="009C5608"/>
    <w:rsid w:val="009C59A6"/>
    <w:rsid w:val="009C6A52"/>
    <w:rsid w:val="009D0A30"/>
    <w:rsid w:val="009D0AB2"/>
    <w:rsid w:val="009D0CAF"/>
    <w:rsid w:val="009D117A"/>
    <w:rsid w:val="009D3276"/>
    <w:rsid w:val="009D444C"/>
    <w:rsid w:val="009D4525"/>
    <w:rsid w:val="009D473A"/>
    <w:rsid w:val="009D4B14"/>
    <w:rsid w:val="009D51C3"/>
    <w:rsid w:val="009D6423"/>
    <w:rsid w:val="009E1533"/>
    <w:rsid w:val="009E2715"/>
    <w:rsid w:val="009E2785"/>
    <w:rsid w:val="009E5870"/>
    <w:rsid w:val="009F08F6"/>
    <w:rsid w:val="009F0CDB"/>
    <w:rsid w:val="009F317B"/>
    <w:rsid w:val="009F39CB"/>
    <w:rsid w:val="009F3F07"/>
    <w:rsid w:val="009F7B60"/>
    <w:rsid w:val="00A00A90"/>
    <w:rsid w:val="00A00EE5"/>
    <w:rsid w:val="00A04378"/>
    <w:rsid w:val="00A049E2"/>
    <w:rsid w:val="00A06AE1"/>
    <w:rsid w:val="00A070C0"/>
    <w:rsid w:val="00A077D4"/>
    <w:rsid w:val="00A1344B"/>
    <w:rsid w:val="00A13908"/>
    <w:rsid w:val="00A154E5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2518"/>
    <w:rsid w:val="00A75B8C"/>
    <w:rsid w:val="00A809AC"/>
    <w:rsid w:val="00A80E2F"/>
    <w:rsid w:val="00A81018"/>
    <w:rsid w:val="00A825D5"/>
    <w:rsid w:val="00A83634"/>
    <w:rsid w:val="00A83B0F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5ECF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B8B"/>
    <w:rsid w:val="00AE1B04"/>
    <w:rsid w:val="00AE2223"/>
    <w:rsid w:val="00AE2465"/>
    <w:rsid w:val="00AE7BCF"/>
    <w:rsid w:val="00AE7D6D"/>
    <w:rsid w:val="00AF1B15"/>
    <w:rsid w:val="00AF1BE1"/>
    <w:rsid w:val="00AF1C91"/>
    <w:rsid w:val="00AF1D18"/>
    <w:rsid w:val="00AF476B"/>
    <w:rsid w:val="00AF58A7"/>
    <w:rsid w:val="00AF5D0F"/>
    <w:rsid w:val="00AF794B"/>
    <w:rsid w:val="00B0051A"/>
    <w:rsid w:val="00B01254"/>
    <w:rsid w:val="00B01D3C"/>
    <w:rsid w:val="00B02952"/>
    <w:rsid w:val="00B03DB7"/>
    <w:rsid w:val="00B04957"/>
    <w:rsid w:val="00B04CB8"/>
    <w:rsid w:val="00B05435"/>
    <w:rsid w:val="00B07F24"/>
    <w:rsid w:val="00B1026E"/>
    <w:rsid w:val="00B10B09"/>
    <w:rsid w:val="00B116A0"/>
    <w:rsid w:val="00B11981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2758E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47D8"/>
    <w:rsid w:val="00B45A5E"/>
    <w:rsid w:val="00B51003"/>
    <w:rsid w:val="00B51194"/>
    <w:rsid w:val="00B51DB9"/>
    <w:rsid w:val="00B52374"/>
    <w:rsid w:val="00B5292B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2DB2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6607"/>
    <w:rsid w:val="00B770E4"/>
    <w:rsid w:val="00B776D2"/>
    <w:rsid w:val="00B77BB8"/>
    <w:rsid w:val="00B80833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20F2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9A9"/>
    <w:rsid w:val="00BE3F11"/>
    <w:rsid w:val="00BE438D"/>
    <w:rsid w:val="00BE50F9"/>
    <w:rsid w:val="00BE603A"/>
    <w:rsid w:val="00BE6CB3"/>
    <w:rsid w:val="00BF094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3B8D"/>
    <w:rsid w:val="00C0428C"/>
    <w:rsid w:val="00C04532"/>
    <w:rsid w:val="00C052EF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2427"/>
    <w:rsid w:val="00C22753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343"/>
    <w:rsid w:val="00C46AA2"/>
    <w:rsid w:val="00C46C48"/>
    <w:rsid w:val="00C475AA"/>
    <w:rsid w:val="00C500C8"/>
    <w:rsid w:val="00C50BCF"/>
    <w:rsid w:val="00C51C11"/>
    <w:rsid w:val="00C5217A"/>
    <w:rsid w:val="00C52A20"/>
    <w:rsid w:val="00C542F0"/>
    <w:rsid w:val="00C55F0E"/>
    <w:rsid w:val="00C5709A"/>
    <w:rsid w:val="00C57CDB"/>
    <w:rsid w:val="00C60A9B"/>
    <w:rsid w:val="00C60F8E"/>
    <w:rsid w:val="00C6108B"/>
    <w:rsid w:val="00C62A1D"/>
    <w:rsid w:val="00C6641C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76C44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7821"/>
    <w:rsid w:val="00C8782B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3B09"/>
    <w:rsid w:val="00CE3BEF"/>
    <w:rsid w:val="00CE3DDC"/>
    <w:rsid w:val="00CE3F65"/>
    <w:rsid w:val="00CE3FFA"/>
    <w:rsid w:val="00CE4BAA"/>
    <w:rsid w:val="00CE4D03"/>
    <w:rsid w:val="00CE59F4"/>
    <w:rsid w:val="00CE6018"/>
    <w:rsid w:val="00CE63EE"/>
    <w:rsid w:val="00CE7EE1"/>
    <w:rsid w:val="00CF12FD"/>
    <w:rsid w:val="00CF16FB"/>
    <w:rsid w:val="00CF2295"/>
    <w:rsid w:val="00CF2E45"/>
    <w:rsid w:val="00CF37C0"/>
    <w:rsid w:val="00CF3BB2"/>
    <w:rsid w:val="00CF3BDE"/>
    <w:rsid w:val="00CF6654"/>
    <w:rsid w:val="00CF6F66"/>
    <w:rsid w:val="00CF7E12"/>
    <w:rsid w:val="00D020F4"/>
    <w:rsid w:val="00D02A3A"/>
    <w:rsid w:val="00D04391"/>
    <w:rsid w:val="00D05769"/>
    <w:rsid w:val="00D05F32"/>
    <w:rsid w:val="00D06DE1"/>
    <w:rsid w:val="00D07ABE"/>
    <w:rsid w:val="00D10053"/>
    <w:rsid w:val="00D10338"/>
    <w:rsid w:val="00D10F21"/>
    <w:rsid w:val="00D13972"/>
    <w:rsid w:val="00D152E1"/>
    <w:rsid w:val="00D15DEC"/>
    <w:rsid w:val="00D16B13"/>
    <w:rsid w:val="00D17666"/>
    <w:rsid w:val="00D17833"/>
    <w:rsid w:val="00D202C0"/>
    <w:rsid w:val="00D20808"/>
    <w:rsid w:val="00D22352"/>
    <w:rsid w:val="00D2431D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7CD"/>
    <w:rsid w:val="00D41C47"/>
    <w:rsid w:val="00D42073"/>
    <w:rsid w:val="00D423A4"/>
    <w:rsid w:val="00D46843"/>
    <w:rsid w:val="00D472B8"/>
    <w:rsid w:val="00D50050"/>
    <w:rsid w:val="00D51415"/>
    <w:rsid w:val="00D519F0"/>
    <w:rsid w:val="00D525E6"/>
    <w:rsid w:val="00D52AAA"/>
    <w:rsid w:val="00D53033"/>
    <w:rsid w:val="00D53161"/>
    <w:rsid w:val="00D5432B"/>
    <w:rsid w:val="00D5494D"/>
    <w:rsid w:val="00D5681F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12F"/>
    <w:rsid w:val="00D654DB"/>
    <w:rsid w:val="00D65620"/>
    <w:rsid w:val="00D65FF8"/>
    <w:rsid w:val="00D6709A"/>
    <w:rsid w:val="00D6710D"/>
    <w:rsid w:val="00D7068E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485C"/>
    <w:rsid w:val="00D94B05"/>
    <w:rsid w:val="00D9667F"/>
    <w:rsid w:val="00D97CAB"/>
    <w:rsid w:val="00DA0A93"/>
    <w:rsid w:val="00DA122F"/>
    <w:rsid w:val="00DA3576"/>
    <w:rsid w:val="00DA3D06"/>
    <w:rsid w:val="00DA3D0C"/>
    <w:rsid w:val="00DA3EDB"/>
    <w:rsid w:val="00DA6202"/>
    <w:rsid w:val="00DA63CC"/>
    <w:rsid w:val="00DA7631"/>
    <w:rsid w:val="00DA7F0D"/>
    <w:rsid w:val="00DB1843"/>
    <w:rsid w:val="00DB222D"/>
    <w:rsid w:val="00DB3652"/>
    <w:rsid w:val="00DB3F1D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59A"/>
    <w:rsid w:val="00E006E4"/>
    <w:rsid w:val="00E01AA0"/>
    <w:rsid w:val="00E02800"/>
    <w:rsid w:val="00E02AAD"/>
    <w:rsid w:val="00E02D4E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3BB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AC0"/>
    <w:rsid w:val="00E54D26"/>
    <w:rsid w:val="00E54FAD"/>
    <w:rsid w:val="00E55DFC"/>
    <w:rsid w:val="00E56930"/>
    <w:rsid w:val="00E5708C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3E4"/>
    <w:rsid w:val="00E7081C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3EC5"/>
    <w:rsid w:val="00E94093"/>
    <w:rsid w:val="00E94720"/>
    <w:rsid w:val="00E94A6B"/>
    <w:rsid w:val="00E9535F"/>
    <w:rsid w:val="00E95B0F"/>
    <w:rsid w:val="00E95CC4"/>
    <w:rsid w:val="00E95D4F"/>
    <w:rsid w:val="00E96897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A6E"/>
    <w:rsid w:val="00EA6DCB"/>
    <w:rsid w:val="00EB2BE9"/>
    <w:rsid w:val="00EB341C"/>
    <w:rsid w:val="00EB5AA5"/>
    <w:rsid w:val="00EB5ADB"/>
    <w:rsid w:val="00EB5D4B"/>
    <w:rsid w:val="00EB6218"/>
    <w:rsid w:val="00EB69EF"/>
    <w:rsid w:val="00EB7706"/>
    <w:rsid w:val="00EC2042"/>
    <w:rsid w:val="00EC4F2E"/>
    <w:rsid w:val="00EC4F39"/>
    <w:rsid w:val="00EC6022"/>
    <w:rsid w:val="00EC693C"/>
    <w:rsid w:val="00EC70E0"/>
    <w:rsid w:val="00EC7772"/>
    <w:rsid w:val="00EC79C5"/>
    <w:rsid w:val="00ED2019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1960"/>
    <w:rsid w:val="00EF214A"/>
    <w:rsid w:val="00EF34A4"/>
    <w:rsid w:val="00EF34D3"/>
    <w:rsid w:val="00EF38CF"/>
    <w:rsid w:val="00EF3C89"/>
    <w:rsid w:val="00EF6B9E"/>
    <w:rsid w:val="00F027A3"/>
    <w:rsid w:val="00F02F18"/>
    <w:rsid w:val="00F047A1"/>
    <w:rsid w:val="00F04926"/>
    <w:rsid w:val="00F04FF6"/>
    <w:rsid w:val="00F0504C"/>
    <w:rsid w:val="00F06501"/>
    <w:rsid w:val="00F06C00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67C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paragraph" w:customStyle="1" w:styleId="SP10209026">
    <w:name w:val="SP.10.209026"/>
    <w:basedOn w:val="Default"/>
    <w:next w:val="Default"/>
    <w:uiPriority w:val="99"/>
    <w:rsid w:val="00C52A20"/>
    <w:pPr>
      <w:widowControl w:val="0"/>
    </w:pPr>
    <w:rPr>
      <w:color w:val="auto"/>
    </w:rPr>
  </w:style>
  <w:style w:type="paragraph" w:customStyle="1" w:styleId="SP10209195">
    <w:name w:val="SP.10.209195"/>
    <w:basedOn w:val="Default"/>
    <w:next w:val="Default"/>
    <w:uiPriority w:val="99"/>
    <w:rsid w:val="00C52A20"/>
    <w:pPr>
      <w:widowControl w:val="0"/>
    </w:pPr>
    <w:rPr>
      <w:color w:val="auto"/>
    </w:rPr>
  </w:style>
  <w:style w:type="paragraph" w:customStyle="1" w:styleId="SP10209173">
    <w:name w:val="SP.10.209173"/>
    <w:basedOn w:val="Default"/>
    <w:next w:val="Default"/>
    <w:uiPriority w:val="99"/>
    <w:rsid w:val="00C52A20"/>
    <w:pPr>
      <w:widowControl w:val="0"/>
    </w:pPr>
    <w:rPr>
      <w:color w:val="auto"/>
    </w:rPr>
  </w:style>
  <w:style w:type="paragraph" w:customStyle="1" w:styleId="SP10209167">
    <w:name w:val="SP.10.209167"/>
    <w:basedOn w:val="Default"/>
    <w:next w:val="Default"/>
    <w:uiPriority w:val="99"/>
    <w:rsid w:val="00C52A20"/>
    <w:pPr>
      <w:widowControl w:val="0"/>
    </w:pPr>
    <w:rPr>
      <w:color w:val="auto"/>
    </w:rPr>
  </w:style>
  <w:style w:type="character" w:customStyle="1" w:styleId="SC10319496">
    <w:name w:val="SC.10.319496"/>
    <w:uiPriority w:val="99"/>
    <w:rsid w:val="00C52A20"/>
    <w:rPr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5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ongguk.lim@lge.com" TargetMode="External"/><Relationship Id="rId13" Type="http://schemas.openxmlformats.org/officeDocument/2006/relationships/package" Target="embeddings/Microsoft_Visio____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3D9E90-59D7-407B-B9D1-FBB589B3FC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6</Pages>
  <Words>2192</Words>
  <Characters>12498</Characters>
  <Application>Microsoft Office Word</Application>
  <DocSecurity>0</DocSecurity>
  <Lines>104</Lines>
  <Paragraphs>2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1466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박은성/책임연구원/차세대표준(연)ICS팀(esung.park@lge.com)</cp:lastModifiedBy>
  <cp:revision>13</cp:revision>
  <cp:lastPrinted>2010-05-04T03:47:00Z</cp:lastPrinted>
  <dcterms:created xsi:type="dcterms:W3CDTF">2021-06-23T07:44:00Z</dcterms:created>
  <dcterms:modified xsi:type="dcterms:W3CDTF">2021-06-24T01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950063392</vt:i4>
  </property>
  <property fmtid="{D5CDD505-2E9C-101B-9397-08002B2CF9AE}" pid="3" name="_NewReviewCycle">
    <vt:lpwstr/>
  </property>
  <property fmtid="{D5CDD505-2E9C-101B-9397-08002B2CF9AE}" pid="4" name="_EmailSubject">
    <vt:lpwstr>HE PHY Intro Section</vt:lpwstr>
  </property>
  <property fmtid="{D5CDD505-2E9C-101B-9397-08002B2CF9AE}" pid="5" name="_AuthorEmail">
    <vt:lpwstr>youhank@qca.qualcomm.com</vt:lpwstr>
  </property>
  <property fmtid="{D5CDD505-2E9C-101B-9397-08002B2CF9AE}" pid="6" name="_AuthorEmailDisplayName">
    <vt:lpwstr>Kim, Youhan</vt:lpwstr>
  </property>
  <property fmtid="{D5CDD505-2E9C-101B-9397-08002B2CF9AE}" pid="7" name="_PreviousAdHocReviewCycleID">
    <vt:i4>-144115342</vt:i4>
  </property>
  <property fmtid="{D5CDD505-2E9C-101B-9397-08002B2CF9AE}" pid="8" name="_ReviewingToolsShownOnce">
    <vt:lpwstr/>
  </property>
</Properties>
</file>